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4" r:id="rId2"/>
    <p:sldMasterId id="2147483687" r:id="rId3"/>
  </p:sldMasterIdLst>
  <p:notesMasterIdLst>
    <p:notesMasterId r:id="rId26"/>
  </p:notesMasterIdLst>
  <p:handoutMasterIdLst>
    <p:handoutMasterId r:id="rId27"/>
  </p:handoutMasterIdLst>
  <p:sldIdLst>
    <p:sldId id="333" r:id="rId4"/>
    <p:sldId id="300" r:id="rId5"/>
    <p:sldId id="308" r:id="rId6"/>
    <p:sldId id="320" r:id="rId7"/>
    <p:sldId id="334" r:id="rId8"/>
    <p:sldId id="337" r:id="rId9"/>
    <p:sldId id="323" r:id="rId10"/>
    <p:sldId id="319" r:id="rId11"/>
    <p:sldId id="312" r:id="rId12"/>
    <p:sldId id="310" r:id="rId13"/>
    <p:sldId id="313" r:id="rId14"/>
    <p:sldId id="338" r:id="rId15"/>
    <p:sldId id="327" r:id="rId16"/>
    <p:sldId id="318" r:id="rId17"/>
    <p:sldId id="315" r:id="rId18"/>
    <p:sldId id="328" r:id="rId19"/>
    <p:sldId id="314" r:id="rId20"/>
    <p:sldId id="321" r:id="rId21"/>
    <p:sldId id="322" r:id="rId22"/>
    <p:sldId id="329" r:id="rId23"/>
    <p:sldId id="330" r:id="rId24"/>
    <p:sldId id="331" r:id="rId25"/>
  </p:sldIdLst>
  <p:sldSz cx="9144000" cy="6858000" type="screen4x3"/>
  <p:notesSz cx="6980238" cy="9210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149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29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44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597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5746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2895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044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193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vrao" initials="r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3333"/>
    <a:srgbClr val="CC6633"/>
    <a:srgbClr val="FFCC66"/>
    <a:srgbClr val="3399CC"/>
    <a:srgbClr val="33CC99"/>
    <a:srgbClr val="993366"/>
    <a:srgbClr val="FE7600"/>
    <a:srgbClr val="596D0B"/>
    <a:srgbClr val="B1DB15"/>
    <a:srgbClr val="00544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1" autoAdjust="0"/>
    <p:restoredTop sz="84698" autoAdjust="0"/>
  </p:normalViewPr>
  <p:slideViewPr>
    <p:cSldViewPr snapToGrid="0">
      <p:cViewPr>
        <p:scale>
          <a:sx n="100" d="100"/>
          <a:sy n="100" d="100"/>
        </p:scale>
        <p:origin x="-576" y="7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86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commentAuthors" Target="commentAuthor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FA77677-6653-4B59-9B5A-A1EB304A22E3}" type="doc">
      <dgm:prSet loTypeId="urn:microsoft.com/office/officeart/2005/8/layout/process4" loCatId="process" qsTypeId="urn:microsoft.com/office/officeart/2005/8/quickstyle/simple2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6881CAE5-0127-4482-AA86-26BA962407C6}">
      <dgm:prSet custT="1"/>
      <dgm:spPr/>
      <dgm:t>
        <a:bodyPr/>
        <a:lstStyle/>
        <a:p>
          <a:pPr rtl="0"/>
          <a:r>
            <a:rPr lang="en-US" sz="2000" b="0" dirty="0"/>
            <a:t>Conduct Project Kick-off Session</a:t>
          </a:r>
        </a:p>
      </dgm:t>
    </dgm:pt>
    <dgm:pt modelId="{96FC8512-FC65-453F-8830-C917A99F90F2}" type="parTrans" cxnId="{96117BB5-1450-418D-A534-E0ADD1A5E928}">
      <dgm:prSet/>
      <dgm:spPr/>
      <dgm:t>
        <a:bodyPr/>
        <a:lstStyle/>
        <a:p>
          <a:endParaRPr lang="en-US" sz="4800" b="0"/>
        </a:p>
      </dgm:t>
    </dgm:pt>
    <dgm:pt modelId="{B4A37ABF-BCB6-4A96-9206-E8AD72281BF0}" type="sibTrans" cxnId="{96117BB5-1450-418D-A534-E0ADD1A5E928}">
      <dgm:prSet/>
      <dgm:spPr/>
      <dgm:t>
        <a:bodyPr/>
        <a:lstStyle/>
        <a:p>
          <a:endParaRPr lang="en-US" sz="4800" b="0"/>
        </a:p>
      </dgm:t>
    </dgm:pt>
    <dgm:pt modelId="{81F98C8B-7412-47EE-ACD8-5B1D4345B90F}">
      <dgm:prSet custT="1"/>
      <dgm:spPr/>
      <dgm:t>
        <a:bodyPr/>
        <a:lstStyle/>
        <a:p>
          <a:pPr rtl="0"/>
          <a:r>
            <a:rPr lang="en-US" sz="2000" b="0" dirty="0"/>
            <a:t>Facilitate Requirement Gathering Workshops</a:t>
          </a:r>
        </a:p>
      </dgm:t>
    </dgm:pt>
    <dgm:pt modelId="{1599035F-D753-4505-843F-50F36954D3B4}" type="parTrans" cxnId="{179F969D-476F-41C4-9C28-05161B4B381C}">
      <dgm:prSet/>
      <dgm:spPr/>
      <dgm:t>
        <a:bodyPr/>
        <a:lstStyle/>
        <a:p>
          <a:endParaRPr lang="en-US" sz="4800" b="0"/>
        </a:p>
      </dgm:t>
    </dgm:pt>
    <dgm:pt modelId="{DDF4C5FF-673E-4C3C-8F08-811ABC28A6B9}" type="sibTrans" cxnId="{179F969D-476F-41C4-9C28-05161B4B381C}">
      <dgm:prSet/>
      <dgm:spPr/>
      <dgm:t>
        <a:bodyPr/>
        <a:lstStyle/>
        <a:p>
          <a:endParaRPr lang="en-US" sz="4800" b="0"/>
        </a:p>
      </dgm:t>
    </dgm:pt>
    <dgm:pt modelId="{0B6AD578-80B2-4955-BA88-D6EB8BE9CBB4}">
      <dgm:prSet custT="1"/>
      <dgm:spPr/>
      <dgm:t>
        <a:bodyPr/>
        <a:lstStyle/>
        <a:p>
          <a:pPr rtl="0"/>
          <a:r>
            <a:rPr lang="en-US" sz="2000" b="0" dirty="0"/>
            <a:t>Business Workflow Design</a:t>
          </a:r>
        </a:p>
      </dgm:t>
    </dgm:pt>
    <dgm:pt modelId="{FAC5B948-625E-4E87-A1D5-EA48DB288BCA}" type="parTrans" cxnId="{14CE3112-2B04-4208-90D0-58E4DF5D04FE}">
      <dgm:prSet/>
      <dgm:spPr/>
      <dgm:t>
        <a:bodyPr/>
        <a:lstStyle/>
        <a:p>
          <a:endParaRPr lang="en-US" sz="4800" b="0"/>
        </a:p>
      </dgm:t>
    </dgm:pt>
    <dgm:pt modelId="{3E957640-1863-451C-BC40-48728DE7BF96}" type="sibTrans" cxnId="{14CE3112-2B04-4208-90D0-58E4DF5D04FE}">
      <dgm:prSet/>
      <dgm:spPr/>
      <dgm:t>
        <a:bodyPr/>
        <a:lstStyle/>
        <a:p>
          <a:endParaRPr lang="en-US" sz="4800" b="0"/>
        </a:p>
      </dgm:t>
    </dgm:pt>
    <dgm:pt modelId="{E18952BC-3C76-4DCC-93F0-2D798C46E6BF}">
      <dgm:prSet custT="1"/>
      <dgm:spPr/>
      <dgm:t>
        <a:bodyPr/>
        <a:lstStyle/>
        <a:p>
          <a:pPr rtl="0"/>
          <a:r>
            <a:rPr lang="en-US" sz="2000" b="0" dirty="0"/>
            <a:t>Document – Business and Technical Requirements</a:t>
          </a:r>
        </a:p>
      </dgm:t>
    </dgm:pt>
    <dgm:pt modelId="{EE985634-20A8-4544-9DA6-21C42EDE5B15}" type="parTrans" cxnId="{5F7E22D8-192C-4CFF-A5B5-07875FB9A5F0}">
      <dgm:prSet/>
      <dgm:spPr/>
      <dgm:t>
        <a:bodyPr/>
        <a:lstStyle/>
        <a:p>
          <a:endParaRPr lang="en-US" sz="4800" b="0"/>
        </a:p>
      </dgm:t>
    </dgm:pt>
    <dgm:pt modelId="{9C17A186-66C2-4205-A042-57788A8A047D}" type="sibTrans" cxnId="{5F7E22D8-192C-4CFF-A5B5-07875FB9A5F0}">
      <dgm:prSet/>
      <dgm:spPr/>
      <dgm:t>
        <a:bodyPr/>
        <a:lstStyle/>
        <a:p>
          <a:endParaRPr lang="en-US" sz="4800" b="0"/>
        </a:p>
      </dgm:t>
    </dgm:pt>
    <dgm:pt modelId="{CAE20D92-7D8E-4051-B763-C713E46B9186}">
      <dgm:prSet custT="1"/>
      <dgm:spPr/>
      <dgm:t>
        <a:bodyPr/>
        <a:lstStyle/>
        <a:p>
          <a:pPr rtl="0"/>
          <a:r>
            <a:rPr lang="en-US" sz="2000" b="0" dirty="0"/>
            <a:t>Define Reporting Requirements</a:t>
          </a:r>
        </a:p>
      </dgm:t>
    </dgm:pt>
    <dgm:pt modelId="{75259411-A47C-467A-A594-31FED835BA67}" type="parTrans" cxnId="{757262AB-4B6D-4581-9385-E153DAB59EA2}">
      <dgm:prSet/>
      <dgm:spPr/>
      <dgm:t>
        <a:bodyPr/>
        <a:lstStyle/>
        <a:p>
          <a:endParaRPr lang="en-US" sz="4800" b="0"/>
        </a:p>
      </dgm:t>
    </dgm:pt>
    <dgm:pt modelId="{958DEE82-9C8E-485D-B3C7-90FA38E27E09}" type="sibTrans" cxnId="{757262AB-4B6D-4581-9385-E153DAB59EA2}">
      <dgm:prSet/>
      <dgm:spPr/>
      <dgm:t>
        <a:bodyPr/>
        <a:lstStyle/>
        <a:p>
          <a:endParaRPr lang="en-US" sz="4800" b="0"/>
        </a:p>
      </dgm:t>
    </dgm:pt>
    <dgm:pt modelId="{EFA0D43C-A992-48A2-AAE6-7E9D8B0596E7}">
      <dgm:prSet custT="1"/>
      <dgm:spPr/>
      <dgm:t>
        <a:bodyPr/>
        <a:lstStyle/>
        <a:p>
          <a:pPr rtl="0"/>
          <a:r>
            <a:rPr lang="en-US" sz="2000" b="0" dirty="0"/>
            <a:t>Configure, Customize and Deploy Case Management System </a:t>
          </a:r>
        </a:p>
      </dgm:t>
    </dgm:pt>
    <dgm:pt modelId="{F1E0CAA6-26CB-45A6-B2AD-05CCFAADACB2}" type="parTrans" cxnId="{E445DCDE-285E-4397-A597-C1CEC090328C}">
      <dgm:prSet/>
      <dgm:spPr/>
      <dgm:t>
        <a:bodyPr/>
        <a:lstStyle/>
        <a:p>
          <a:endParaRPr lang="en-US" sz="4800" b="0"/>
        </a:p>
      </dgm:t>
    </dgm:pt>
    <dgm:pt modelId="{E91D146F-C263-4DC1-9DF3-973A24250FE7}" type="sibTrans" cxnId="{E445DCDE-285E-4397-A597-C1CEC090328C}">
      <dgm:prSet/>
      <dgm:spPr/>
      <dgm:t>
        <a:bodyPr/>
        <a:lstStyle/>
        <a:p>
          <a:endParaRPr lang="en-US" sz="4800" b="0"/>
        </a:p>
      </dgm:t>
    </dgm:pt>
    <dgm:pt modelId="{A1B6280D-FD29-4BE2-98F1-3BF24CA94E7C}">
      <dgm:prSet custT="1"/>
      <dgm:spPr/>
      <dgm:t>
        <a:bodyPr/>
        <a:lstStyle/>
        <a:p>
          <a:pPr rtl="0"/>
          <a:r>
            <a:rPr lang="en-US" sz="2000" b="0" dirty="0"/>
            <a:t>Conduct User Acceptance Testing</a:t>
          </a:r>
        </a:p>
      </dgm:t>
    </dgm:pt>
    <dgm:pt modelId="{9F4A13F4-B6FD-490D-B87A-25C78832B94B}" type="parTrans" cxnId="{E22E9BFE-5D6C-4E58-AA1B-BCD607B17362}">
      <dgm:prSet/>
      <dgm:spPr/>
      <dgm:t>
        <a:bodyPr/>
        <a:lstStyle/>
        <a:p>
          <a:endParaRPr lang="en-US" sz="4800" b="0"/>
        </a:p>
      </dgm:t>
    </dgm:pt>
    <dgm:pt modelId="{0179D75F-1633-4C7E-925A-F5695BA7BA36}" type="sibTrans" cxnId="{E22E9BFE-5D6C-4E58-AA1B-BCD607B17362}">
      <dgm:prSet/>
      <dgm:spPr/>
      <dgm:t>
        <a:bodyPr/>
        <a:lstStyle/>
        <a:p>
          <a:endParaRPr lang="en-US" sz="4800" b="0"/>
        </a:p>
      </dgm:t>
    </dgm:pt>
    <dgm:pt modelId="{48C3197F-98D3-4817-87E9-D5AB453E6C10}">
      <dgm:prSet custT="1"/>
      <dgm:spPr/>
      <dgm:t>
        <a:bodyPr/>
        <a:lstStyle/>
        <a:p>
          <a:pPr rtl="0"/>
          <a:r>
            <a:rPr lang="en-US" sz="2000" b="0" dirty="0"/>
            <a:t>Develop and Deliver Training and Support Materials</a:t>
          </a:r>
        </a:p>
      </dgm:t>
    </dgm:pt>
    <dgm:pt modelId="{73B46C38-7045-446A-B206-9717BA34F39B}" type="parTrans" cxnId="{F35BDD00-A849-469E-A37E-96F483999C73}">
      <dgm:prSet/>
      <dgm:spPr/>
      <dgm:t>
        <a:bodyPr/>
        <a:lstStyle/>
        <a:p>
          <a:endParaRPr lang="en-US" sz="4800" b="0"/>
        </a:p>
      </dgm:t>
    </dgm:pt>
    <dgm:pt modelId="{03D3959C-9897-45AC-97E2-4C6E1A192747}" type="sibTrans" cxnId="{F35BDD00-A849-469E-A37E-96F483999C73}">
      <dgm:prSet/>
      <dgm:spPr/>
      <dgm:t>
        <a:bodyPr/>
        <a:lstStyle/>
        <a:p>
          <a:endParaRPr lang="en-US" sz="4800" b="0"/>
        </a:p>
      </dgm:t>
    </dgm:pt>
    <dgm:pt modelId="{6738BB23-1EBF-47C1-A88C-E81CC3EE113E}">
      <dgm:prSet custT="1"/>
      <dgm:spPr/>
      <dgm:t>
        <a:bodyPr/>
        <a:lstStyle/>
        <a:p>
          <a:pPr rtl="0"/>
          <a:r>
            <a:rPr lang="en-US" sz="2000" b="0" dirty="0"/>
            <a:t>Data Migration – INPHORM and ChallengerSoft</a:t>
          </a:r>
          <a:r>
            <a:rPr lang="en-US" sz="2000" b="0" baseline="30000" dirty="0"/>
            <a:t>TM</a:t>
          </a:r>
          <a:endParaRPr lang="en-US" sz="2000" b="0" dirty="0"/>
        </a:p>
      </dgm:t>
    </dgm:pt>
    <dgm:pt modelId="{4E3F65A9-2CCB-41D6-99A6-8A589097586A}" type="parTrans" cxnId="{EF88BD48-38D2-43DE-A222-041E3FA15887}">
      <dgm:prSet/>
      <dgm:spPr/>
      <dgm:t>
        <a:bodyPr/>
        <a:lstStyle/>
        <a:p>
          <a:endParaRPr lang="en-US" sz="4800" b="0"/>
        </a:p>
      </dgm:t>
    </dgm:pt>
    <dgm:pt modelId="{795CB9B3-CC90-489A-9F60-CE8917AAC109}" type="sibTrans" cxnId="{EF88BD48-38D2-43DE-A222-041E3FA15887}">
      <dgm:prSet/>
      <dgm:spPr/>
      <dgm:t>
        <a:bodyPr/>
        <a:lstStyle/>
        <a:p>
          <a:endParaRPr lang="en-US" sz="4800" b="0"/>
        </a:p>
      </dgm:t>
    </dgm:pt>
    <dgm:pt modelId="{E810C0F7-5528-4095-AF92-0C18A7E3A932}">
      <dgm:prSet custT="1"/>
      <dgm:spPr/>
      <dgm:t>
        <a:bodyPr/>
        <a:lstStyle/>
        <a:p>
          <a:pPr rtl="0"/>
          <a:r>
            <a:rPr lang="en-US" sz="2000" b="0" dirty="0"/>
            <a:t>Manage Project – Communication, Quality, Issues, Risk and Change</a:t>
          </a:r>
        </a:p>
      </dgm:t>
    </dgm:pt>
    <dgm:pt modelId="{08F4DD6C-44A7-44F9-8A0E-04E8B3DE47D9}" type="parTrans" cxnId="{1D44F876-38B5-40C2-830C-0507739E7F1B}">
      <dgm:prSet/>
      <dgm:spPr/>
      <dgm:t>
        <a:bodyPr/>
        <a:lstStyle/>
        <a:p>
          <a:endParaRPr lang="en-US" sz="4800" b="0"/>
        </a:p>
      </dgm:t>
    </dgm:pt>
    <dgm:pt modelId="{A2F669DB-A77E-4DEE-86CA-F72D9E9C1310}" type="sibTrans" cxnId="{1D44F876-38B5-40C2-830C-0507739E7F1B}">
      <dgm:prSet/>
      <dgm:spPr/>
      <dgm:t>
        <a:bodyPr/>
        <a:lstStyle/>
        <a:p>
          <a:endParaRPr lang="en-US" sz="4800" b="0"/>
        </a:p>
      </dgm:t>
    </dgm:pt>
    <dgm:pt modelId="{AE68F60F-7958-4527-BDFD-E5E8DE0A41F8}">
      <dgm:prSet custT="1"/>
      <dgm:spPr/>
      <dgm:t>
        <a:bodyPr/>
        <a:lstStyle/>
        <a:p>
          <a:pPr rtl="0"/>
          <a:r>
            <a:rPr lang="en-US" sz="2000" b="0" dirty="0"/>
            <a:t>Share Lessons Learned</a:t>
          </a:r>
        </a:p>
      </dgm:t>
    </dgm:pt>
    <dgm:pt modelId="{FCA31BD7-FFBE-4045-98C6-163554861819}" type="parTrans" cxnId="{4EDA34B3-3CB8-48B6-B139-738552077BBF}">
      <dgm:prSet/>
      <dgm:spPr/>
      <dgm:t>
        <a:bodyPr/>
        <a:lstStyle/>
        <a:p>
          <a:endParaRPr lang="en-US" sz="4800" b="0"/>
        </a:p>
      </dgm:t>
    </dgm:pt>
    <dgm:pt modelId="{288EF2A2-49AB-4262-A625-C40CF1099AD8}" type="sibTrans" cxnId="{4EDA34B3-3CB8-48B6-B139-738552077BBF}">
      <dgm:prSet/>
      <dgm:spPr/>
      <dgm:t>
        <a:bodyPr/>
        <a:lstStyle/>
        <a:p>
          <a:endParaRPr lang="en-US" sz="4800" b="0"/>
        </a:p>
      </dgm:t>
    </dgm:pt>
    <dgm:pt modelId="{61C3AC48-14C0-4C02-9604-24A35FBC958E}" type="pres">
      <dgm:prSet presAssocID="{9FA77677-6653-4B59-9B5A-A1EB304A22E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6B3070E-818F-48D2-8AEA-4BE83D0C5DFC}" type="pres">
      <dgm:prSet presAssocID="{AE68F60F-7958-4527-BDFD-E5E8DE0A41F8}" presName="boxAndChildren" presStyleCnt="0"/>
      <dgm:spPr/>
      <dgm:t>
        <a:bodyPr/>
        <a:lstStyle/>
        <a:p>
          <a:endParaRPr lang="en-US"/>
        </a:p>
      </dgm:t>
    </dgm:pt>
    <dgm:pt modelId="{B651AB1B-940A-4DC1-A9E9-7BDA722A9FF7}" type="pres">
      <dgm:prSet presAssocID="{AE68F60F-7958-4527-BDFD-E5E8DE0A41F8}" presName="parentTextBox" presStyleLbl="node1" presStyleIdx="0" presStyleCnt="11"/>
      <dgm:spPr/>
      <dgm:t>
        <a:bodyPr/>
        <a:lstStyle/>
        <a:p>
          <a:endParaRPr lang="en-US"/>
        </a:p>
      </dgm:t>
    </dgm:pt>
    <dgm:pt modelId="{5ABEF9F6-2089-47C1-A554-3E87EECFD180}" type="pres">
      <dgm:prSet presAssocID="{A2F669DB-A77E-4DEE-86CA-F72D9E9C1310}" presName="sp" presStyleCnt="0"/>
      <dgm:spPr/>
      <dgm:t>
        <a:bodyPr/>
        <a:lstStyle/>
        <a:p>
          <a:endParaRPr lang="en-US"/>
        </a:p>
      </dgm:t>
    </dgm:pt>
    <dgm:pt modelId="{2808D3E4-3336-41DF-9C33-7224CC970F83}" type="pres">
      <dgm:prSet presAssocID="{E810C0F7-5528-4095-AF92-0C18A7E3A932}" presName="arrowAndChildren" presStyleCnt="0"/>
      <dgm:spPr/>
      <dgm:t>
        <a:bodyPr/>
        <a:lstStyle/>
        <a:p>
          <a:endParaRPr lang="en-US"/>
        </a:p>
      </dgm:t>
    </dgm:pt>
    <dgm:pt modelId="{73C75581-D480-483E-BA9E-0E5B08C746D5}" type="pres">
      <dgm:prSet presAssocID="{E810C0F7-5528-4095-AF92-0C18A7E3A932}" presName="parentTextArrow" presStyleLbl="node1" presStyleIdx="1" presStyleCnt="11"/>
      <dgm:spPr/>
      <dgm:t>
        <a:bodyPr/>
        <a:lstStyle/>
        <a:p>
          <a:endParaRPr lang="en-US"/>
        </a:p>
      </dgm:t>
    </dgm:pt>
    <dgm:pt modelId="{519658AF-951F-4E26-B68A-566910AD5B1B}" type="pres">
      <dgm:prSet presAssocID="{795CB9B3-CC90-489A-9F60-CE8917AAC109}" presName="sp" presStyleCnt="0"/>
      <dgm:spPr/>
      <dgm:t>
        <a:bodyPr/>
        <a:lstStyle/>
        <a:p>
          <a:endParaRPr lang="en-US"/>
        </a:p>
      </dgm:t>
    </dgm:pt>
    <dgm:pt modelId="{87907E4C-A188-4FE5-A54C-F26524890F1A}" type="pres">
      <dgm:prSet presAssocID="{6738BB23-1EBF-47C1-A88C-E81CC3EE113E}" presName="arrowAndChildren" presStyleCnt="0"/>
      <dgm:spPr/>
      <dgm:t>
        <a:bodyPr/>
        <a:lstStyle/>
        <a:p>
          <a:endParaRPr lang="en-US"/>
        </a:p>
      </dgm:t>
    </dgm:pt>
    <dgm:pt modelId="{1D047E15-32BC-4166-946F-7F466DB6F7D1}" type="pres">
      <dgm:prSet presAssocID="{6738BB23-1EBF-47C1-A88C-E81CC3EE113E}" presName="parentTextArrow" presStyleLbl="node1" presStyleIdx="2" presStyleCnt="11"/>
      <dgm:spPr/>
      <dgm:t>
        <a:bodyPr/>
        <a:lstStyle/>
        <a:p>
          <a:endParaRPr lang="en-US"/>
        </a:p>
      </dgm:t>
    </dgm:pt>
    <dgm:pt modelId="{F80E66F5-35D3-43E9-A25B-983C06F3E797}" type="pres">
      <dgm:prSet presAssocID="{03D3959C-9897-45AC-97E2-4C6E1A192747}" presName="sp" presStyleCnt="0"/>
      <dgm:spPr/>
      <dgm:t>
        <a:bodyPr/>
        <a:lstStyle/>
        <a:p>
          <a:endParaRPr lang="en-US"/>
        </a:p>
      </dgm:t>
    </dgm:pt>
    <dgm:pt modelId="{DEE2467E-F7B3-4650-B8AB-7FCCC8341704}" type="pres">
      <dgm:prSet presAssocID="{48C3197F-98D3-4817-87E9-D5AB453E6C10}" presName="arrowAndChildren" presStyleCnt="0"/>
      <dgm:spPr/>
      <dgm:t>
        <a:bodyPr/>
        <a:lstStyle/>
        <a:p>
          <a:endParaRPr lang="en-US"/>
        </a:p>
      </dgm:t>
    </dgm:pt>
    <dgm:pt modelId="{6196DCD3-427E-4D2A-8B54-02744EA6848A}" type="pres">
      <dgm:prSet presAssocID="{48C3197F-98D3-4817-87E9-D5AB453E6C10}" presName="parentTextArrow" presStyleLbl="node1" presStyleIdx="3" presStyleCnt="11"/>
      <dgm:spPr/>
      <dgm:t>
        <a:bodyPr/>
        <a:lstStyle/>
        <a:p>
          <a:endParaRPr lang="en-US"/>
        </a:p>
      </dgm:t>
    </dgm:pt>
    <dgm:pt modelId="{47CF7422-C446-4CC4-A84B-1F651F5CDCCA}" type="pres">
      <dgm:prSet presAssocID="{0179D75F-1633-4C7E-925A-F5695BA7BA36}" presName="sp" presStyleCnt="0"/>
      <dgm:spPr/>
      <dgm:t>
        <a:bodyPr/>
        <a:lstStyle/>
        <a:p>
          <a:endParaRPr lang="en-US"/>
        </a:p>
      </dgm:t>
    </dgm:pt>
    <dgm:pt modelId="{2BAFEAE3-95A4-4FDB-9DC4-034CAB51607B}" type="pres">
      <dgm:prSet presAssocID="{A1B6280D-FD29-4BE2-98F1-3BF24CA94E7C}" presName="arrowAndChildren" presStyleCnt="0"/>
      <dgm:spPr/>
      <dgm:t>
        <a:bodyPr/>
        <a:lstStyle/>
        <a:p>
          <a:endParaRPr lang="en-US"/>
        </a:p>
      </dgm:t>
    </dgm:pt>
    <dgm:pt modelId="{EAB82C1B-A31B-4E7A-BFE4-FAFC9DF9C593}" type="pres">
      <dgm:prSet presAssocID="{A1B6280D-FD29-4BE2-98F1-3BF24CA94E7C}" presName="parentTextArrow" presStyleLbl="node1" presStyleIdx="4" presStyleCnt="11"/>
      <dgm:spPr/>
      <dgm:t>
        <a:bodyPr/>
        <a:lstStyle/>
        <a:p>
          <a:endParaRPr lang="en-US"/>
        </a:p>
      </dgm:t>
    </dgm:pt>
    <dgm:pt modelId="{6878C5BA-1458-419D-82BE-D1D5F8865285}" type="pres">
      <dgm:prSet presAssocID="{E91D146F-C263-4DC1-9DF3-973A24250FE7}" presName="sp" presStyleCnt="0"/>
      <dgm:spPr/>
      <dgm:t>
        <a:bodyPr/>
        <a:lstStyle/>
        <a:p>
          <a:endParaRPr lang="en-US"/>
        </a:p>
      </dgm:t>
    </dgm:pt>
    <dgm:pt modelId="{655D005E-2962-4DAF-80C1-05BE9D0C8C1D}" type="pres">
      <dgm:prSet presAssocID="{EFA0D43C-A992-48A2-AAE6-7E9D8B0596E7}" presName="arrowAndChildren" presStyleCnt="0"/>
      <dgm:spPr/>
      <dgm:t>
        <a:bodyPr/>
        <a:lstStyle/>
        <a:p>
          <a:endParaRPr lang="en-US"/>
        </a:p>
      </dgm:t>
    </dgm:pt>
    <dgm:pt modelId="{F9648C97-6ACE-4ED4-8B02-60B942C8C9FF}" type="pres">
      <dgm:prSet presAssocID="{EFA0D43C-A992-48A2-AAE6-7E9D8B0596E7}" presName="parentTextArrow" presStyleLbl="node1" presStyleIdx="5" presStyleCnt="11"/>
      <dgm:spPr/>
      <dgm:t>
        <a:bodyPr/>
        <a:lstStyle/>
        <a:p>
          <a:endParaRPr lang="en-US"/>
        </a:p>
      </dgm:t>
    </dgm:pt>
    <dgm:pt modelId="{D1FB097A-5036-4948-8461-726D950F4916}" type="pres">
      <dgm:prSet presAssocID="{958DEE82-9C8E-485D-B3C7-90FA38E27E09}" presName="sp" presStyleCnt="0"/>
      <dgm:spPr/>
      <dgm:t>
        <a:bodyPr/>
        <a:lstStyle/>
        <a:p>
          <a:endParaRPr lang="en-US"/>
        </a:p>
      </dgm:t>
    </dgm:pt>
    <dgm:pt modelId="{9CB5E5EB-72F7-47CE-8075-97194041BB13}" type="pres">
      <dgm:prSet presAssocID="{CAE20D92-7D8E-4051-B763-C713E46B9186}" presName="arrowAndChildren" presStyleCnt="0"/>
      <dgm:spPr/>
      <dgm:t>
        <a:bodyPr/>
        <a:lstStyle/>
        <a:p>
          <a:endParaRPr lang="en-US"/>
        </a:p>
      </dgm:t>
    </dgm:pt>
    <dgm:pt modelId="{490403FE-8FDE-492C-8CE7-EB6EE89610D9}" type="pres">
      <dgm:prSet presAssocID="{CAE20D92-7D8E-4051-B763-C713E46B9186}" presName="parentTextArrow" presStyleLbl="node1" presStyleIdx="6" presStyleCnt="11"/>
      <dgm:spPr/>
      <dgm:t>
        <a:bodyPr/>
        <a:lstStyle/>
        <a:p>
          <a:endParaRPr lang="en-US"/>
        </a:p>
      </dgm:t>
    </dgm:pt>
    <dgm:pt modelId="{3188D9B0-C643-48F4-8E04-D8A206D6A88E}" type="pres">
      <dgm:prSet presAssocID="{9C17A186-66C2-4205-A042-57788A8A047D}" presName="sp" presStyleCnt="0"/>
      <dgm:spPr/>
      <dgm:t>
        <a:bodyPr/>
        <a:lstStyle/>
        <a:p>
          <a:endParaRPr lang="en-US"/>
        </a:p>
      </dgm:t>
    </dgm:pt>
    <dgm:pt modelId="{668389AF-3FC1-4D7E-BDA1-2953D05FD237}" type="pres">
      <dgm:prSet presAssocID="{E18952BC-3C76-4DCC-93F0-2D798C46E6BF}" presName="arrowAndChildren" presStyleCnt="0"/>
      <dgm:spPr/>
      <dgm:t>
        <a:bodyPr/>
        <a:lstStyle/>
        <a:p>
          <a:endParaRPr lang="en-US"/>
        </a:p>
      </dgm:t>
    </dgm:pt>
    <dgm:pt modelId="{1F963AAC-0889-49D6-8684-07883DBE0E02}" type="pres">
      <dgm:prSet presAssocID="{E18952BC-3C76-4DCC-93F0-2D798C46E6BF}" presName="parentTextArrow" presStyleLbl="node1" presStyleIdx="7" presStyleCnt="11"/>
      <dgm:spPr/>
      <dgm:t>
        <a:bodyPr/>
        <a:lstStyle/>
        <a:p>
          <a:endParaRPr lang="en-US"/>
        </a:p>
      </dgm:t>
    </dgm:pt>
    <dgm:pt modelId="{3C66E421-DCEA-45E7-B5FD-71AE8F5F46C9}" type="pres">
      <dgm:prSet presAssocID="{3E957640-1863-451C-BC40-48728DE7BF96}" presName="sp" presStyleCnt="0"/>
      <dgm:spPr/>
      <dgm:t>
        <a:bodyPr/>
        <a:lstStyle/>
        <a:p>
          <a:endParaRPr lang="en-US"/>
        </a:p>
      </dgm:t>
    </dgm:pt>
    <dgm:pt modelId="{5A0E9AA9-AC2B-44FA-AE09-6C15849DCAD1}" type="pres">
      <dgm:prSet presAssocID="{0B6AD578-80B2-4955-BA88-D6EB8BE9CBB4}" presName="arrowAndChildren" presStyleCnt="0"/>
      <dgm:spPr/>
      <dgm:t>
        <a:bodyPr/>
        <a:lstStyle/>
        <a:p>
          <a:endParaRPr lang="en-US"/>
        </a:p>
      </dgm:t>
    </dgm:pt>
    <dgm:pt modelId="{393266FA-8A46-435E-9A36-29074075BA61}" type="pres">
      <dgm:prSet presAssocID="{0B6AD578-80B2-4955-BA88-D6EB8BE9CBB4}" presName="parentTextArrow" presStyleLbl="node1" presStyleIdx="8" presStyleCnt="11"/>
      <dgm:spPr/>
      <dgm:t>
        <a:bodyPr/>
        <a:lstStyle/>
        <a:p>
          <a:endParaRPr lang="en-US"/>
        </a:p>
      </dgm:t>
    </dgm:pt>
    <dgm:pt modelId="{FD3C12FE-1F0E-46C9-A3CE-46B6569ADF9A}" type="pres">
      <dgm:prSet presAssocID="{DDF4C5FF-673E-4C3C-8F08-811ABC28A6B9}" presName="sp" presStyleCnt="0"/>
      <dgm:spPr/>
      <dgm:t>
        <a:bodyPr/>
        <a:lstStyle/>
        <a:p>
          <a:endParaRPr lang="en-US"/>
        </a:p>
      </dgm:t>
    </dgm:pt>
    <dgm:pt modelId="{725FD202-E3BF-4F0B-A72C-2DDE8AC90DBC}" type="pres">
      <dgm:prSet presAssocID="{81F98C8B-7412-47EE-ACD8-5B1D4345B90F}" presName="arrowAndChildren" presStyleCnt="0"/>
      <dgm:spPr/>
      <dgm:t>
        <a:bodyPr/>
        <a:lstStyle/>
        <a:p>
          <a:endParaRPr lang="en-US"/>
        </a:p>
      </dgm:t>
    </dgm:pt>
    <dgm:pt modelId="{E15C6D11-A267-4D89-9C25-FFE8AA71CCE6}" type="pres">
      <dgm:prSet presAssocID="{81F98C8B-7412-47EE-ACD8-5B1D4345B90F}" presName="parentTextArrow" presStyleLbl="node1" presStyleIdx="9" presStyleCnt="11"/>
      <dgm:spPr/>
      <dgm:t>
        <a:bodyPr/>
        <a:lstStyle/>
        <a:p>
          <a:endParaRPr lang="en-US"/>
        </a:p>
      </dgm:t>
    </dgm:pt>
    <dgm:pt modelId="{722B08CA-DAAD-4290-B860-8F3BABA89175}" type="pres">
      <dgm:prSet presAssocID="{B4A37ABF-BCB6-4A96-9206-E8AD72281BF0}" presName="sp" presStyleCnt="0"/>
      <dgm:spPr/>
      <dgm:t>
        <a:bodyPr/>
        <a:lstStyle/>
        <a:p>
          <a:endParaRPr lang="en-US"/>
        </a:p>
      </dgm:t>
    </dgm:pt>
    <dgm:pt modelId="{142EEA0E-BB0E-4F68-857F-FBF1737B9340}" type="pres">
      <dgm:prSet presAssocID="{6881CAE5-0127-4482-AA86-26BA962407C6}" presName="arrowAndChildren" presStyleCnt="0"/>
      <dgm:spPr/>
      <dgm:t>
        <a:bodyPr/>
        <a:lstStyle/>
        <a:p>
          <a:endParaRPr lang="en-US"/>
        </a:p>
      </dgm:t>
    </dgm:pt>
    <dgm:pt modelId="{6ACA6851-0A53-4DB4-B5F9-2AD8327583BE}" type="pres">
      <dgm:prSet presAssocID="{6881CAE5-0127-4482-AA86-26BA962407C6}" presName="parentTextArrow" presStyleLbl="node1" presStyleIdx="10" presStyleCnt="11"/>
      <dgm:spPr/>
      <dgm:t>
        <a:bodyPr/>
        <a:lstStyle/>
        <a:p>
          <a:endParaRPr lang="en-US"/>
        </a:p>
      </dgm:t>
    </dgm:pt>
  </dgm:ptLst>
  <dgm:cxnLst>
    <dgm:cxn modelId="{C1BB0C94-FD9F-4953-9B84-3EA4F2B86A59}" type="presOf" srcId="{48C3197F-98D3-4817-87E9-D5AB453E6C10}" destId="{6196DCD3-427E-4D2A-8B54-02744EA6848A}" srcOrd="0" destOrd="0" presId="urn:microsoft.com/office/officeart/2005/8/layout/process4"/>
    <dgm:cxn modelId="{4EDA34B3-3CB8-48B6-B139-738552077BBF}" srcId="{9FA77677-6653-4B59-9B5A-A1EB304A22E3}" destId="{AE68F60F-7958-4527-BDFD-E5E8DE0A41F8}" srcOrd="10" destOrd="0" parTransId="{FCA31BD7-FFBE-4045-98C6-163554861819}" sibTransId="{288EF2A2-49AB-4262-A625-C40CF1099AD8}"/>
    <dgm:cxn modelId="{5E5F77F5-1EB9-47E1-8CDF-AF99346B8316}" type="presOf" srcId="{AE68F60F-7958-4527-BDFD-E5E8DE0A41F8}" destId="{B651AB1B-940A-4DC1-A9E9-7BDA722A9FF7}" srcOrd="0" destOrd="0" presId="urn:microsoft.com/office/officeart/2005/8/layout/process4"/>
    <dgm:cxn modelId="{560BFAF7-B925-4C65-B64B-3454BE06F48D}" type="presOf" srcId="{E810C0F7-5528-4095-AF92-0C18A7E3A932}" destId="{73C75581-D480-483E-BA9E-0E5B08C746D5}" srcOrd="0" destOrd="0" presId="urn:microsoft.com/office/officeart/2005/8/layout/process4"/>
    <dgm:cxn modelId="{51EDA154-D2B7-42B4-894C-7581EAE32CC3}" type="presOf" srcId="{A1B6280D-FD29-4BE2-98F1-3BF24CA94E7C}" destId="{EAB82C1B-A31B-4E7A-BFE4-FAFC9DF9C593}" srcOrd="0" destOrd="0" presId="urn:microsoft.com/office/officeart/2005/8/layout/process4"/>
    <dgm:cxn modelId="{A17617B1-F902-47EC-ADDE-E8DE214D3382}" type="presOf" srcId="{CAE20D92-7D8E-4051-B763-C713E46B9186}" destId="{490403FE-8FDE-492C-8CE7-EB6EE89610D9}" srcOrd="0" destOrd="0" presId="urn:microsoft.com/office/officeart/2005/8/layout/process4"/>
    <dgm:cxn modelId="{EF88BD48-38D2-43DE-A222-041E3FA15887}" srcId="{9FA77677-6653-4B59-9B5A-A1EB304A22E3}" destId="{6738BB23-1EBF-47C1-A88C-E81CC3EE113E}" srcOrd="8" destOrd="0" parTransId="{4E3F65A9-2CCB-41D6-99A6-8A589097586A}" sibTransId="{795CB9B3-CC90-489A-9F60-CE8917AAC109}"/>
    <dgm:cxn modelId="{770457C0-969B-44F8-9F1E-9422D401A220}" type="presOf" srcId="{E18952BC-3C76-4DCC-93F0-2D798C46E6BF}" destId="{1F963AAC-0889-49D6-8684-07883DBE0E02}" srcOrd="0" destOrd="0" presId="urn:microsoft.com/office/officeart/2005/8/layout/process4"/>
    <dgm:cxn modelId="{179F969D-476F-41C4-9C28-05161B4B381C}" srcId="{9FA77677-6653-4B59-9B5A-A1EB304A22E3}" destId="{81F98C8B-7412-47EE-ACD8-5B1D4345B90F}" srcOrd="1" destOrd="0" parTransId="{1599035F-D753-4505-843F-50F36954D3B4}" sibTransId="{DDF4C5FF-673E-4C3C-8F08-811ABC28A6B9}"/>
    <dgm:cxn modelId="{E445DCDE-285E-4397-A597-C1CEC090328C}" srcId="{9FA77677-6653-4B59-9B5A-A1EB304A22E3}" destId="{EFA0D43C-A992-48A2-AAE6-7E9D8B0596E7}" srcOrd="5" destOrd="0" parTransId="{F1E0CAA6-26CB-45A6-B2AD-05CCFAADACB2}" sibTransId="{E91D146F-C263-4DC1-9DF3-973A24250FE7}"/>
    <dgm:cxn modelId="{E22E9BFE-5D6C-4E58-AA1B-BCD607B17362}" srcId="{9FA77677-6653-4B59-9B5A-A1EB304A22E3}" destId="{A1B6280D-FD29-4BE2-98F1-3BF24CA94E7C}" srcOrd="6" destOrd="0" parTransId="{9F4A13F4-B6FD-490D-B87A-25C78832B94B}" sibTransId="{0179D75F-1633-4C7E-925A-F5695BA7BA36}"/>
    <dgm:cxn modelId="{C3A043EA-9B70-4DBC-947D-62B6CE334D07}" type="presOf" srcId="{6738BB23-1EBF-47C1-A88C-E81CC3EE113E}" destId="{1D047E15-32BC-4166-946F-7F466DB6F7D1}" srcOrd="0" destOrd="0" presId="urn:microsoft.com/office/officeart/2005/8/layout/process4"/>
    <dgm:cxn modelId="{3D29356C-A1C1-474A-9513-0372286C6D44}" type="presOf" srcId="{6881CAE5-0127-4482-AA86-26BA962407C6}" destId="{6ACA6851-0A53-4DB4-B5F9-2AD8327583BE}" srcOrd="0" destOrd="0" presId="urn:microsoft.com/office/officeart/2005/8/layout/process4"/>
    <dgm:cxn modelId="{35D46C69-DC25-40C7-9741-714CC439B168}" type="presOf" srcId="{81F98C8B-7412-47EE-ACD8-5B1D4345B90F}" destId="{E15C6D11-A267-4D89-9C25-FFE8AA71CCE6}" srcOrd="0" destOrd="0" presId="urn:microsoft.com/office/officeart/2005/8/layout/process4"/>
    <dgm:cxn modelId="{51759BAA-E30F-41B7-9FC9-826336D3F790}" type="presOf" srcId="{9FA77677-6653-4B59-9B5A-A1EB304A22E3}" destId="{61C3AC48-14C0-4C02-9604-24A35FBC958E}" srcOrd="0" destOrd="0" presId="urn:microsoft.com/office/officeart/2005/8/layout/process4"/>
    <dgm:cxn modelId="{1D44F876-38B5-40C2-830C-0507739E7F1B}" srcId="{9FA77677-6653-4B59-9B5A-A1EB304A22E3}" destId="{E810C0F7-5528-4095-AF92-0C18A7E3A932}" srcOrd="9" destOrd="0" parTransId="{08F4DD6C-44A7-44F9-8A0E-04E8B3DE47D9}" sibTransId="{A2F669DB-A77E-4DEE-86CA-F72D9E9C1310}"/>
    <dgm:cxn modelId="{5E863255-5E37-4DA5-A07F-1C1006704848}" type="presOf" srcId="{EFA0D43C-A992-48A2-AAE6-7E9D8B0596E7}" destId="{F9648C97-6ACE-4ED4-8B02-60B942C8C9FF}" srcOrd="0" destOrd="0" presId="urn:microsoft.com/office/officeart/2005/8/layout/process4"/>
    <dgm:cxn modelId="{14CE3112-2B04-4208-90D0-58E4DF5D04FE}" srcId="{9FA77677-6653-4B59-9B5A-A1EB304A22E3}" destId="{0B6AD578-80B2-4955-BA88-D6EB8BE9CBB4}" srcOrd="2" destOrd="0" parTransId="{FAC5B948-625E-4E87-A1D5-EA48DB288BCA}" sibTransId="{3E957640-1863-451C-BC40-48728DE7BF96}"/>
    <dgm:cxn modelId="{5F7E22D8-192C-4CFF-A5B5-07875FB9A5F0}" srcId="{9FA77677-6653-4B59-9B5A-A1EB304A22E3}" destId="{E18952BC-3C76-4DCC-93F0-2D798C46E6BF}" srcOrd="3" destOrd="0" parTransId="{EE985634-20A8-4544-9DA6-21C42EDE5B15}" sibTransId="{9C17A186-66C2-4205-A042-57788A8A047D}"/>
    <dgm:cxn modelId="{F35BDD00-A849-469E-A37E-96F483999C73}" srcId="{9FA77677-6653-4B59-9B5A-A1EB304A22E3}" destId="{48C3197F-98D3-4817-87E9-D5AB453E6C10}" srcOrd="7" destOrd="0" parTransId="{73B46C38-7045-446A-B206-9717BA34F39B}" sibTransId="{03D3959C-9897-45AC-97E2-4C6E1A192747}"/>
    <dgm:cxn modelId="{757262AB-4B6D-4581-9385-E153DAB59EA2}" srcId="{9FA77677-6653-4B59-9B5A-A1EB304A22E3}" destId="{CAE20D92-7D8E-4051-B763-C713E46B9186}" srcOrd="4" destOrd="0" parTransId="{75259411-A47C-467A-A594-31FED835BA67}" sibTransId="{958DEE82-9C8E-485D-B3C7-90FA38E27E09}"/>
    <dgm:cxn modelId="{96117BB5-1450-418D-A534-E0ADD1A5E928}" srcId="{9FA77677-6653-4B59-9B5A-A1EB304A22E3}" destId="{6881CAE5-0127-4482-AA86-26BA962407C6}" srcOrd="0" destOrd="0" parTransId="{96FC8512-FC65-453F-8830-C917A99F90F2}" sibTransId="{B4A37ABF-BCB6-4A96-9206-E8AD72281BF0}"/>
    <dgm:cxn modelId="{2735743F-4813-46FF-9644-628C846066E9}" type="presOf" srcId="{0B6AD578-80B2-4955-BA88-D6EB8BE9CBB4}" destId="{393266FA-8A46-435E-9A36-29074075BA61}" srcOrd="0" destOrd="0" presId="urn:microsoft.com/office/officeart/2005/8/layout/process4"/>
    <dgm:cxn modelId="{6F17BFD3-2561-4C69-9251-DDEF7A4BFE2E}" type="presParOf" srcId="{61C3AC48-14C0-4C02-9604-24A35FBC958E}" destId="{F6B3070E-818F-48D2-8AEA-4BE83D0C5DFC}" srcOrd="0" destOrd="0" presId="urn:microsoft.com/office/officeart/2005/8/layout/process4"/>
    <dgm:cxn modelId="{08816C99-8744-46C2-81C3-1AD2225115B0}" type="presParOf" srcId="{F6B3070E-818F-48D2-8AEA-4BE83D0C5DFC}" destId="{B651AB1B-940A-4DC1-A9E9-7BDA722A9FF7}" srcOrd="0" destOrd="0" presId="urn:microsoft.com/office/officeart/2005/8/layout/process4"/>
    <dgm:cxn modelId="{BCAC6A07-0323-4C9C-85A2-473A69B85CBE}" type="presParOf" srcId="{61C3AC48-14C0-4C02-9604-24A35FBC958E}" destId="{5ABEF9F6-2089-47C1-A554-3E87EECFD180}" srcOrd="1" destOrd="0" presId="urn:microsoft.com/office/officeart/2005/8/layout/process4"/>
    <dgm:cxn modelId="{3E90FF3C-4808-457B-87E3-7AB2BA05D86F}" type="presParOf" srcId="{61C3AC48-14C0-4C02-9604-24A35FBC958E}" destId="{2808D3E4-3336-41DF-9C33-7224CC970F83}" srcOrd="2" destOrd="0" presId="urn:microsoft.com/office/officeart/2005/8/layout/process4"/>
    <dgm:cxn modelId="{A1805966-41E1-494F-BA91-B5A0B29BDB21}" type="presParOf" srcId="{2808D3E4-3336-41DF-9C33-7224CC970F83}" destId="{73C75581-D480-483E-BA9E-0E5B08C746D5}" srcOrd="0" destOrd="0" presId="urn:microsoft.com/office/officeart/2005/8/layout/process4"/>
    <dgm:cxn modelId="{68B1D27C-FE8B-42E6-BD80-2C7445EE85D2}" type="presParOf" srcId="{61C3AC48-14C0-4C02-9604-24A35FBC958E}" destId="{519658AF-951F-4E26-B68A-566910AD5B1B}" srcOrd="3" destOrd="0" presId="urn:microsoft.com/office/officeart/2005/8/layout/process4"/>
    <dgm:cxn modelId="{F8BFC06B-05D3-446A-BB94-709057954909}" type="presParOf" srcId="{61C3AC48-14C0-4C02-9604-24A35FBC958E}" destId="{87907E4C-A188-4FE5-A54C-F26524890F1A}" srcOrd="4" destOrd="0" presId="urn:microsoft.com/office/officeart/2005/8/layout/process4"/>
    <dgm:cxn modelId="{5B0850B3-07CA-4B13-A1EF-DFBD9B08FE1B}" type="presParOf" srcId="{87907E4C-A188-4FE5-A54C-F26524890F1A}" destId="{1D047E15-32BC-4166-946F-7F466DB6F7D1}" srcOrd="0" destOrd="0" presId="urn:microsoft.com/office/officeart/2005/8/layout/process4"/>
    <dgm:cxn modelId="{AC6357BC-C915-40AB-A8D9-5E65140FF4B4}" type="presParOf" srcId="{61C3AC48-14C0-4C02-9604-24A35FBC958E}" destId="{F80E66F5-35D3-43E9-A25B-983C06F3E797}" srcOrd="5" destOrd="0" presId="urn:microsoft.com/office/officeart/2005/8/layout/process4"/>
    <dgm:cxn modelId="{C9611EB1-88C7-4DFF-9C83-29C8E8C91B28}" type="presParOf" srcId="{61C3AC48-14C0-4C02-9604-24A35FBC958E}" destId="{DEE2467E-F7B3-4650-B8AB-7FCCC8341704}" srcOrd="6" destOrd="0" presId="urn:microsoft.com/office/officeart/2005/8/layout/process4"/>
    <dgm:cxn modelId="{FD7DD78E-D067-415B-987B-8D474E1A3F0F}" type="presParOf" srcId="{DEE2467E-F7B3-4650-B8AB-7FCCC8341704}" destId="{6196DCD3-427E-4D2A-8B54-02744EA6848A}" srcOrd="0" destOrd="0" presId="urn:microsoft.com/office/officeart/2005/8/layout/process4"/>
    <dgm:cxn modelId="{B8112F74-F50C-42FF-8A96-92DB8E033B23}" type="presParOf" srcId="{61C3AC48-14C0-4C02-9604-24A35FBC958E}" destId="{47CF7422-C446-4CC4-A84B-1F651F5CDCCA}" srcOrd="7" destOrd="0" presId="urn:microsoft.com/office/officeart/2005/8/layout/process4"/>
    <dgm:cxn modelId="{75240BC3-D0B2-429A-B19D-5B8D224FB8FD}" type="presParOf" srcId="{61C3AC48-14C0-4C02-9604-24A35FBC958E}" destId="{2BAFEAE3-95A4-4FDB-9DC4-034CAB51607B}" srcOrd="8" destOrd="0" presId="urn:microsoft.com/office/officeart/2005/8/layout/process4"/>
    <dgm:cxn modelId="{AEE82384-759C-491E-A0F7-6C57BFB2E528}" type="presParOf" srcId="{2BAFEAE3-95A4-4FDB-9DC4-034CAB51607B}" destId="{EAB82C1B-A31B-4E7A-BFE4-FAFC9DF9C593}" srcOrd="0" destOrd="0" presId="urn:microsoft.com/office/officeart/2005/8/layout/process4"/>
    <dgm:cxn modelId="{78A534A7-AC7C-4E5E-B635-51A4B8CBA005}" type="presParOf" srcId="{61C3AC48-14C0-4C02-9604-24A35FBC958E}" destId="{6878C5BA-1458-419D-82BE-D1D5F8865285}" srcOrd="9" destOrd="0" presId="urn:microsoft.com/office/officeart/2005/8/layout/process4"/>
    <dgm:cxn modelId="{1F729D25-82C6-430F-8093-707CD3117131}" type="presParOf" srcId="{61C3AC48-14C0-4C02-9604-24A35FBC958E}" destId="{655D005E-2962-4DAF-80C1-05BE9D0C8C1D}" srcOrd="10" destOrd="0" presId="urn:microsoft.com/office/officeart/2005/8/layout/process4"/>
    <dgm:cxn modelId="{E4123C54-610E-4465-9A91-18901A3FE0AE}" type="presParOf" srcId="{655D005E-2962-4DAF-80C1-05BE9D0C8C1D}" destId="{F9648C97-6ACE-4ED4-8B02-60B942C8C9FF}" srcOrd="0" destOrd="0" presId="urn:microsoft.com/office/officeart/2005/8/layout/process4"/>
    <dgm:cxn modelId="{4723650B-8E50-49C3-A05D-591192194216}" type="presParOf" srcId="{61C3AC48-14C0-4C02-9604-24A35FBC958E}" destId="{D1FB097A-5036-4948-8461-726D950F4916}" srcOrd="11" destOrd="0" presId="urn:microsoft.com/office/officeart/2005/8/layout/process4"/>
    <dgm:cxn modelId="{E3E8E892-B750-4343-AC06-91FBCE50A3D7}" type="presParOf" srcId="{61C3AC48-14C0-4C02-9604-24A35FBC958E}" destId="{9CB5E5EB-72F7-47CE-8075-97194041BB13}" srcOrd="12" destOrd="0" presId="urn:microsoft.com/office/officeart/2005/8/layout/process4"/>
    <dgm:cxn modelId="{B035ADB2-88C8-4950-A728-E4AE3FE7B8DB}" type="presParOf" srcId="{9CB5E5EB-72F7-47CE-8075-97194041BB13}" destId="{490403FE-8FDE-492C-8CE7-EB6EE89610D9}" srcOrd="0" destOrd="0" presId="urn:microsoft.com/office/officeart/2005/8/layout/process4"/>
    <dgm:cxn modelId="{67D77C88-5648-40C9-9CF3-7C4D76B638EF}" type="presParOf" srcId="{61C3AC48-14C0-4C02-9604-24A35FBC958E}" destId="{3188D9B0-C643-48F4-8E04-D8A206D6A88E}" srcOrd="13" destOrd="0" presId="urn:microsoft.com/office/officeart/2005/8/layout/process4"/>
    <dgm:cxn modelId="{7EF37F9E-245A-43D8-A8DF-BCACC49585DC}" type="presParOf" srcId="{61C3AC48-14C0-4C02-9604-24A35FBC958E}" destId="{668389AF-3FC1-4D7E-BDA1-2953D05FD237}" srcOrd="14" destOrd="0" presId="urn:microsoft.com/office/officeart/2005/8/layout/process4"/>
    <dgm:cxn modelId="{B3819A42-0F1C-4234-BC3B-1153A2E7B043}" type="presParOf" srcId="{668389AF-3FC1-4D7E-BDA1-2953D05FD237}" destId="{1F963AAC-0889-49D6-8684-07883DBE0E02}" srcOrd="0" destOrd="0" presId="urn:microsoft.com/office/officeart/2005/8/layout/process4"/>
    <dgm:cxn modelId="{09E07EDC-5B1C-430F-B9BF-C8EC2E7D1639}" type="presParOf" srcId="{61C3AC48-14C0-4C02-9604-24A35FBC958E}" destId="{3C66E421-DCEA-45E7-B5FD-71AE8F5F46C9}" srcOrd="15" destOrd="0" presId="urn:microsoft.com/office/officeart/2005/8/layout/process4"/>
    <dgm:cxn modelId="{D114010B-66BA-4C76-B61B-80B95D150778}" type="presParOf" srcId="{61C3AC48-14C0-4C02-9604-24A35FBC958E}" destId="{5A0E9AA9-AC2B-44FA-AE09-6C15849DCAD1}" srcOrd="16" destOrd="0" presId="urn:microsoft.com/office/officeart/2005/8/layout/process4"/>
    <dgm:cxn modelId="{C0A094AB-E209-4A55-A9E2-EF4855BC9E4E}" type="presParOf" srcId="{5A0E9AA9-AC2B-44FA-AE09-6C15849DCAD1}" destId="{393266FA-8A46-435E-9A36-29074075BA61}" srcOrd="0" destOrd="0" presId="urn:microsoft.com/office/officeart/2005/8/layout/process4"/>
    <dgm:cxn modelId="{97D199EB-DAB8-46B6-BC1A-FD31E6B2E130}" type="presParOf" srcId="{61C3AC48-14C0-4C02-9604-24A35FBC958E}" destId="{FD3C12FE-1F0E-46C9-A3CE-46B6569ADF9A}" srcOrd="17" destOrd="0" presId="urn:microsoft.com/office/officeart/2005/8/layout/process4"/>
    <dgm:cxn modelId="{43AFD79B-C1A7-49BD-8783-1E03CAA6AB65}" type="presParOf" srcId="{61C3AC48-14C0-4C02-9604-24A35FBC958E}" destId="{725FD202-E3BF-4F0B-A72C-2DDE8AC90DBC}" srcOrd="18" destOrd="0" presId="urn:microsoft.com/office/officeart/2005/8/layout/process4"/>
    <dgm:cxn modelId="{19DA6F75-E6B5-4FE7-8A73-46203737CEF3}" type="presParOf" srcId="{725FD202-E3BF-4F0B-A72C-2DDE8AC90DBC}" destId="{E15C6D11-A267-4D89-9C25-FFE8AA71CCE6}" srcOrd="0" destOrd="0" presId="urn:microsoft.com/office/officeart/2005/8/layout/process4"/>
    <dgm:cxn modelId="{DFC821FE-5C96-4AF7-934A-29A427387C18}" type="presParOf" srcId="{61C3AC48-14C0-4C02-9604-24A35FBC958E}" destId="{722B08CA-DAAD-4290-B860-8F3BABA89175}" srcOrd="19" destOrd="0" presId="urn:microsoft.com/office/officeart/2005/8/layout/process4"/>
    <dgm:cxn modelId="{9CE29C08-AB57-43C1-8D5B-D31DFA561A84}" type="presParOf" srcId="{61C3AC48-14C0-4C02-9604-24A35FBC958E}" destId="{142EEA0E-BB0E-4F68-857F-FBF1737B9340}" srcOrd="20" destOrd="0" presId="urn:microsoft.com/office/officeart/2005/8/layout/process4"/>
    <dgm:cxn modelId="{C4C0A4FF-ECD5-4134-899E-BD9E476A3244}" type="presParOf" srcId="{142EEA0E-BB0E-4F68-857F-FBF1737B9340}" destId="{6ACA6851-0A53-4DB4-B5F9-2AD8327583BE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5CEFC35-6F63-4D5D-8FC6-03BD63ABEF12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832E26A-A00C-461E-B582-AF01E740823C}">
      <dgm:prSet phldrT="[Text]" custT="1"/>
      <dgm:spPr/>
      <dgm:t>
        <a:bodyPr/>
        <a:lstStyle/>
        <a:p>
          <a:r>
            <a:rPr lang="en-US" sz="2400" dirty="0"/>
            <a:t>Onsite Team</a:t>
          </a:r>
        </a:p>
      </dgm:t>
    </dgm:pt>
    <dgm:pt modelId="{28E403A8-0C07-4F61-80AF-CE775B746388}" type="parTrans" cxnId="{0D38700D-3152-47E7-8F23-99F842A1C481}">
      <dgm:prSet/>
      <dgm:spPr/>
      <dgm:t>
        <a:bodyPr/>
        <a:lstStyle/>
        <a:p>
          <a:endParaRPr lang="en-US"/>
        </a:p>
      </dgm:t>
    </dgm:pt>
    <dgm:pt modelId="{E456A4BF-1FFD-4691-9744-478BF65F7875}" type="sibTrans" cxnId="{0D38700D-3152-47E7-8F23-99F842A1C481}">
      <dgm:prSet/>
      <dgm:spPr/>
      <dgm:t>
        <a:bodyPr/>
        <a:lstStyle/>
        <a:p>
          <a:endParaRPr lang="en-US"/>
        </a:p>
      </dgm:t>
    </dgm:pt>
    <dgm:pt modelId="{714FF907-B96B-4A9E-8254-7379EDDF6C15}">
      <dgm:prSet phldrT="[Text]" custT="1"/>
      <dgm:spPr/>
      <dgm:t>
        <a:bodyPr/>
        <a:lstStyle/>
        <a:p>
          <a:pPr algn="ctr"/>
          <a:r>
            <a:rPr lang="en-US" sz="1600" dirty="0"/>
            <a:t>Acro Team working with Department of Health’s SMEs</a:t>
          </a:r>
        </a:p>
      </dgm:t>
    </dgm:pt>
    <dgm:pt modelId="{CD279079-63DE-47F7-952F-EEFA579A93FF}" type="parTrans" cxnId="{9DE9491D-5662-421B-B13F-2BECDBC6A6AA}">
      <dgm:prSet/>
      <dgm:spPr/>
      <dgm:t>
        <a:bodyPr/>
        <a:lstStyle/>
        <a:p>
          <a:endParaRPr lang="en-US"/>
        </a:p>
      </dgm:t>
    </dgm:pt>
    <dgm:pt modelId="{3065D14C-A4E8-481C-98B1-6B7780A1C1B2}" type="sibTrans" cxnId="{9DE9491D-5662-421B-B13F-2BECDBC6A6AA}">
      <dgm:prSet/>
      <dgm:spPr/>
      <dgm:t>
        <a:bodyPr/>
        <a:lstStyle/>
        <a:p>
          <a:endParaRPr lang="en-US"/>
        </a:p>
      </dgm:t>
    </dgm:pt>
    <dgm:pt modelId="{DEDCE547-34D4-4E97-97A5-F7D80A263865}">
      <dgm:prSet phldrT="[Text]" custT="1"/>
      <dgm:spPr/>
      <dgm:t>
        <a:bodyPr/>
        <a:lstStyle/>
        <a:p>
          <a:pPr algn="ctr"/>
          <a:r>
            <a:rPr lang="en-US" sz="1600" dirty="0"/>
            <a:t>Benefit of face to face interaction with DoH SMEs</a:t>
          </a:r>
        </a:p>
      </dgm:t>
    </dgm:pt>
    <dgm:pt modelId="{276C3019-F565-4BED-8A33-86A12AE0CA3C}" type="parTrans" cxnId="{354C109D-9F19-498F-98BE-BFBC0E70C754}">
      <dgm:prSet/>
      <dgm:spPr/>
      <dgm:t>
        <a:bodyPr/>
        <a:lstStyle/>
        <a:p>
          <a:endParaRPr lang="en-US"/>
        </a:p>
      </dgm:t>
    </dgm:pt>
    <dgm:pt modelId="{512D1076-4DA0-475C-A3F6-B506A25F1BF1}" type="sibTrans" cxnId="{354C109D-9F19-498F-98BE-BFBC0E70C754}">
      <dgm:prSet/>
      <dgm:spPr/>
      <dgm:t>
        <a:bodyPr/>
        <a:lstStyle/>
        <a:p>
          <a:endParaRPr lang="en-US"/>
        </a:p>
      </dgm:t>
    </dgm:pt>
    <dgm:pt modelId="{1BC6E0F7-8F30-457E-BBDB-E56112371732}">
      <dgm:prSet phldrT="[Text]" custT="1"/>
      <dgm:spPr/>
      <dgm:t>
        <a:bodyPr/>
        <a:lstStyle/>
        <a:p>
          <a:r>
            <a:rPr lang="en-US" sz="2400" dirty="0"/>
            <a:t>Offsite Team</a:t>
          </a:r>
        </a:p>
      </dgm:t>
    </dgm:pt>
    <dgm:pt modelId="{482353E1-C97E-4B92-9A22-661EFFB9EDA7}" type="parTrans" cxnId="{FD233FB3-4A65-4755-A623-18041DE08F8C}">
      <dgm:prSet/>
      <dgm:spPr/>
      <dgm:t>
        <a:bodyPr/>
        <a:lstStyle/>
        <a:p>
          <a:endParaRPr lang="en-US"/>
        </a:p>
      </dgm:t>
    </dgm:pt>
    <dgm:pt modelId="{6B593AE6-A95A-49B7-BC24-AE90421B782B}" type="sibTrans" cxnId="{FD233FB3-4A65-4755-A623-18041DE08F8C}">
      <dgm:prSet/>
      <dgm:spPr/>
      <dgm:t>
        <a:bodyPr/>
        <a:lstStyle/>
        <a:p>
          <a:endParaRPr lang="en-US"/>
        </a:p>
      </dgm:t>
    </dgm:pt>
    <dgm:pt modelId="{369DF04F-1AB6-4CE2-B185-E0948AF6A1B2}">
      <dgm:prSet phldrT="[Text]" custT="1"/>
      <dgm:spPr/>
      <dgm:t>
        <a:bodyPr/>
        <a:lstStyle/>
        <a:p>
          <a:pPr algn="ctr"/>
          <a:r>
            <a:rPr lang="en-US" sz="1600" dirty="0"/>
            <a:t>Located at Acro Application Development Center in Livonia, MI.</a:t>
          </a:r>
        </a:p>
      </dgm:t>
    </dgm:pt>
    <dgm:pt modelId="{6360EACF-06C5-4472-B466-353C059846BD}" type="parTrans" cxnId="{1F30C59A-BA92-4E55-B4C7-A32C005AA6B3}">
      <dgm:prSet/>
      <dgm:spPr/>
      <dgm:t>
        <a:bodyPr/>
        <a:lstStyle/>
        <a:p>
          <a:endParaRPr lang="en-US"/>
        </a:p>
      </dgm:t>
    </dgm:pt>
    <dgm:pt modelId="{1F90F316-1BC4-4DBE-9B1D-BC367B110062}" type="sibTrans" cxnId="{1F30C59A-BA92-4E55-B4C7-A32C005AA6B3}">
      <dgm:prSet/>
      <dgm:spPr/>
      <dgm:t>
        <a:bodyPr/>
        <a:lstStyle/>
        <a:p>
          <a:endParaRPr lang="en-US"/>
        </a:p>
      </dgm:t>
    </dgm:pt>
    <dgm:pt modelId="{99AF511D-77AA-4B26-8F73-B986E6F32F66}">
      <dgm:prSet phldrT="[Text]" custT="1"/>
      <dgm:spPr/>
      <dgm:t>
        <a:bodyPr/>
        <a:lstStyle/>
        <a:p>
          <a:pPr algn="ctr"/>
          <a:r>
            <a:rPr lang="en-US" sz="1600" dirty="0"/>
            <a:t>Leverage the synergies of working with skilled teams</a:t>
          </a:r>
        </a:p>
      </dgm:t>
    </dgm:pt>
    <dgm:pt modelId="{5DC82B91-AD6E-478A-A589-9A382EEB56B5}" type="parTrans" cxnId="{A0177977-537A-4092-B0B4-5EB3808F7B7E}">
      <dgm:prSet/>
      <dgm:spPr/>
      <dgm:t>
        <a:bodyPr/>
        <a:lstStyle/>
        <a:p>
          <a:endParaRPr lang="en-US"/>
        </a:p>
      </dgm:t>
    </dgm:pt>
    <dgm:pt modelId="{B24B4AF8-8998-4C93-9A2C-4C948FFE7B00}" type="sibTrans" cxnId="{A0177977-537A-4092-B0B4-5EB3808F7B7E}">
      <dgm:prSet/>
      <dgm:spPr/>
      <dgm:t>
        <a:bodyPr/>
        <a:lstStyle/>
        <a:p>
          <a:endParaRPr lang="en-US"/>
        </a:p>
      </dgm:t>
    </dgm:pt>
    <dgm:pt modelId="{398AA182-A657-4754-B0CB-ED690034621A}" type="pres">
      <dgm:prSet presAssocID="{85CEFC35-6F63-4D5D-8FC6-03BD63ABEF12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9A2D7-2F17-4FB3-A7E6-D4F482C21C4D}" type="pres">
      <dgm:prSet presAssocID="{1832E26A-A00C-461E-B582-AF01E740823C}" presName="compNode" presStyleCnt="0"/>
      <dgm:spPr/>
    </dgm:pt>
    <dgm:pt modelId="{3BD69EAD-B07A-43E6-B790-1C842C9B630E}" type="pres">
      <dgm:prSet presAssocID="{1832E26A-A00C-461E-B582-AF01E740823C}" presName="aNode" presStyleLbl="bgShp" presStyleIdx="0" presStyleCnt="2"/>
      <dgm:spPr/>
      <dgm:t>
        <a:bodyPr/>
        <a:lstStyle/>
        <a:p>
          <a:endParaRPr lang="en-US"/>
        </a:p>
      </dgm:t>
    </dgm:pt>
    <dgm:pt modelId="{69EC529F-46E2-4334-8628-04EF09437E86}" type="pres">
      <dgm:prSet presAssocID="{1832E26A-A00C-461E-B582-AF01E740823C}" presName="textNode" presStyleLbl="bgShp" presStyleIdx="0" presStyleCnt="2"/>
      <dgm:spPr/>
      <dgm:t>
        <a:bodyPr/>
        <a:lstStyle/>
        <a:p>
          <a:endParaRPr lang="en-US"/>
        </a:p>
      </dgm:t>
    </dgm:pt>
    <dgm:pt modelId="{7E489399-3C44-4D1E-A552-75DF5B736EBD}" type="pres">
      <dgm:prSet presAssocID="{1832E26A-A00C-461E-B582-AF01E740823C}" presName="compChildNode" presStyleCnt="0"/>
      <dgm:spPr/>
    </dgm:pt>
    <dgm:pt modelId="{5DAECE87-D55E-4965-950D-494AEFBAD00C}" type="pres">
      <dgm:prSet presAssocID="{1832E26A-A00C-461E-B582-AF01E740823C}" presName="theInnerList" presStyleCnt="0"/>
      <dgm:spPr/>
    </dgm:pt>
    <dgm:pt modelId="{9FBA9B38-9013-4D4F-BF68-53FA23B0A43D}" type="pres">
      <dgm:prSet presAssocID="{714FF907-B96B-4A9E-8254-7379EDDF6C15}" presName="childNode" presStyleLbl="node1" presStyleIdx="0" presStyleCnt="4" custScaleY="2000000" custLinFactY="-292778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94D08C-4CB1-4799-8880-4975B7E62F63}" type="pres">
      <dgm:prSet presAssocID="{714FF907-B96B-4A9E-8254-7379EDDF6C15}" presName="aSpace2" presStyleCnt="0"/>
      <dgm:spPr/>
    </dgm:pt>
    <dgm:pt modelId="{7266B903-C7B1-4BD1-AD6D-DE82ACFF992C}" type="pres">
      <dgm:prSet presAssocID="{DEDCE547-34D4-4E97-97A5-F7D80A263865}" presName="childNode" presStyleLbl="node1" presStyleIdx="1" presStyleCnt="4" custScaleY="2000000" custLinFactY="-138510" custLinFactNeighborX="395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576EDA-4D06-4C59-9B62-6D1FC964EA28}" type="pres">
      <dgm:prSet presAssocID="{1832E26A-A00C-461E-B582-AF01E740823C}" presName="aSpace" presStyleCnt="0"/>
      <dgm:spPr/>
    </dgm:pt>
    <dgm:pt modelId="{C2969C0A-7B6E-4C69-A5B7-63B97CA87D50}" type="pres">
      <dgm:prSet presAssocID="{1BC6E0F7-8F30-457E-BBDB-E56112371732}" presName="compNode" presStyleCnt="0"/>
      <dgm:spPr/>
    </dgm:pt>
    <dgm:pt modelId="{2D0411FB-D88F-49C1-9DD9-0F86822CEA7A}" type="pres">
      <dgm:prSet presAssocID="{1BC6E0F7-8F30-457E-BBDB-E56112371732}" presName="aNode" presStyleLbl="bgShp" presStyleIdx="1" presStyleCnt="2" custLinFactNeighborX="104" custLinFactNeighborY="477"/>
      <dgm:spPr/>
      <dgm:t>
        <a:bodyPr/>
        <a:lstStyle/>
        <a:p>
          <a:endParaRPr lang="en-US"/>
        </a:p>
      </dgm:t>
    </dgm:pt>
    <dgm:pt modelId="{31D3BCF0-2227-4980-B7F7-EA360B4A4822}" type="pres">
      <dgm:prSet presAssocID="{1BC6E0F7-8F30-457E-BBDB-E56112371732}" presName="textNode" presStyleLbl="bgShp" presStyleIdx="1" presStyleCnt="2"/>
      <dgm:spPr/>
      <dgm:t>
        <a:bodyPr/>
        <a:lstStyle/>
        <a:p>
          <a:endParaRPr lang="en-US"/>
        </a:p>
      </dgm:t>
    </dgm:pt>
    <dgm:pt modelId="{A2C60191-4430-4C36-A40E-61C505CE301E}" type="pres">
      <dgm:prSet presAssocID="{1BC6E0F7-8F30-457E-BBDB-E56112371732}" presName="compChildNode" presStyleCnt="0"/>
      <dgm:spPr/>
    </dgm:pt>
    <dgm:pt modelId="{FD861107-F2F3-4ED6-ADA0-6DBD4586DCC4}" type="pres">
      <dgm:prSet presAssocID="{1BC6E0F7-8F30-457E-BBDB-E56112371732}" presName="theInnerList" presStyleCnt="0"/>
      <dgm:spPr/>
    </dgm:pt>
    <dgm:pt modelId="{8E0EADA7-01C4-4B96-89DB-23562677E0F4}" type="pres">
      <dgm:prSet presAssocID="{369DF04F-1AB6-4CE2-B185-E0948AF6A1B2}" presName="childNode" presStyleLbl="node1" presStyleIdx="2" presStyleCnt="4" custScaleY="2000000" custLinFactY="-292778" custLinFactNeighborX="0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AD9DC9-E06A-41A2-B8E2-0641DB96D964}" type="pres">
      <dgm:prSet presAssocID="{369DF04F-1AB6-4CE2-B185-E0948AF6A1B2}" presName="aSpace2" presStyleCnt="0"/>
      <dgm:spPr/>
    </dgm:pt>
    <dgm:pt modelId="{9746392A-BCB5-499E-A66D-A35CE4BAA213}" type="pres">
      <dgm:prSet presAssocID="{99AF511D-77AA-4B26-8F73-B986E6F32F66}" presName="childNode" presStyleLbl="node1" presStyleIdx="3" presStyleCnt="4" custScaleY="2000000" custLinFactY="-138510" custLinFactNeighborX="0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B04CC52-AC2E-4B97-ADF9-A90D663FABBB}" type="presOf" srcId="{1832E26A-A00C-461E-B582-AF01E740823C}" destId="{69EC529F-46E2-4334-8628-04EF09437E86}" srcOrd="1" destOrd="0" presId="urn:microsoft.com/office/officeart/2005/8/layout/lProcess2"/>
    <dgm:cxn modelId="{E6159CB3-B89B-4221-8523-68F0E1944607}" type="presOf" srcId="{85CEFC35-6F63-4D5D-8FC6-03BD63ABEF12}" destId="{398AA182-A657-4754-B0CB-ED690034621A}" srcOrd="0" destOrd="0" presId="urn:microsoft.com/office/officeart/2005/8/layout/lProcess2"/>
    <dgm:cxn modelId="{1F30C59A-BA92-4E55-B4C7-A32C005AA6B3}" srcId="{1BC6E0F7-8F30-457E-BBDB-E56112371732}" destId="{369DF04F-1AB6-4CE2-B185-E0948AF6A1B2}" srcOrd="0" destOrd="0" parTransId="{6360EACF-06C5-4472-B466-353C059846BD}" sibTransId="{1F90F316-1BC4-4DBE-9B1D-BC367B110062}"/>
    <dgm:cxn modelId="{354C109D-9F19-498F-98BE-BFBC0E70C754}" srcId="{1832E26A-A00C-461E-B582-AF01E740823C}" destId="{DEDCE547-34D4-4E97-97A5-F7D80A263865}" srcOrd="1" destOrd="0" parTransId="{276C3019-F565-4BED-8A33-86A12AE0CA3C}" sibTransId="{512D1076-4DA0-475C-A3F6-B506A25F1BF1}"/>
    <dgm:cxn modelId="{17213EE5-B26D-46E1-9139-0B9D9704BDE6}" type="presOf" srcId="{1832E26A-A00C-461E-B582-AF01E740823C}" destId="{3BD69EAD-B07A-43E6-B790-1C842C9B630E}" srcOrd="0" destOrd="0" presId="urn:microsoft.com/office/officeart/2005/8/layout/lProcess2"/>
    <dgm:cxn modelId="{3BDFCD30-0284-401D-A161-C03617D2E3D4}" type="presOf" srcId="{DEDCE547-34D4-4E97-97A5-F7D80A263865}" destId="{7266B903-C7B1-4BD1-AD6D-DE82ACFF992C}" srcOrd="0" destOrd="0" presId="urn:microsoft.com/office/officeart/2005/8/layout/lProcess2"/>
    <dgm:cxn modelId="{FD233FB3-4A65-4755-A623-18041DE08F8C}" srcId="{85CEFC35-6F63-4D5D-8FC6-03BD63ABEF12}" destId="{1BC6E0F7-8F30-457E-BBDB-E56112371732}" srcOrd="1" destOrd="0" parTransId="{482353E1-C97E-4B92-9A22-661EFFB9EDA7}" sibTransId="{6B593AE6-A95A-49B7-BC24-AE90421B782B}"/>
    <dgm:cxn modelId="{AD1DF86C-4C68-4721-B8DE-A5DA4931DB50}" type="presOf" srcId="{1BC6E0F7-8F30-457E-BBDB-E56112371732}" destId="{2D0411FB-D88F-49C1-9DD9-0F86822CEA7A}" srcOrd="0" destOrd="0" presId="urn:microsoft.com/office/officeart/2005/8/layout/lProcess2"/>
    <dgm:cxn modelId="{A0177977-537A-4092-B0B4-5EB3808F7B7E}" srcId="{1BC6E0F7-8F30-457E-BBDB-E56112371732}" destId="{99AF511D-77AA-4B26-8F73-B986E6F32F66}" srcOrd="1" destOrd="0" parTransId="{5DC82B91-AD6E-478A-A589-9A382EEB56B5}" sibTransId="{B24B4AF8-8998-4C93-9A2C-4C948FFE7B00}"/>
    <dgm:cxn modelId="{5732A623-C3A9-44CD-A3E7-DDCC9DC9DA12}" type="presOf" srcId="{714FF907-B96B-4A9E-8254-7379EDDF6C15}" destId="{9FBA9B38-9013-4D4F-BF68-53FA23B0A43D}" srcOrd="0" destOrd="0" presId="urn:microsoft.com/office/officeart/2005/8/layout/lProcess2"/>
    <dgm:cxn modelId="{E28D3B64-A2A7-4CB7-98F9-E482D77A7A86}" type="presOf" srcId="{99AF511D-77AA-4B26-8F73-B986E6F32F66}" destId="{9746392A-BCB5-499E-A66D-A35CE4BAA213}" srcOrd="0" destOrd="0" presId="urn:microsoft.com/office/officeart/2005/8/layout/lProcess2"/>
    <dgm:cxn modelId="{13561864-3899-4B22-A53C-579C5502F5D6}" type="presOf" srcId="{1BC6E0F7-8F30-457E-BBDB-E56112371732}" destId="{31D3BCF0-2227-4980-B7F7-EA360B4A4822}" srcOrd="1" destOrd="0" presId="urn:microsoft.com/office/officeart/2005/8/layout/lProcess2"/>
    <dgm:cxn modelId="{9DE9491D-5662-421B-B13F-2BECDBC6A6AA}" srcId="{1832E26A-A00C-461E-B582-AF01E740823C}" destId="{714FF907-B96B-4A9E-8254-7379EDDF6C15}" srcOrd="0" destOrd="0" parTransId="{CD279079-63DE-47F7-952F-EEFA579A93FF}" sibTransId="{3065D14C-A4E8-481C-98B1-6B7780A1C1B2}"/>
    <dgm:cxn modelId="{0D38700D-3152-47E7-8F23-99F842A1C481}" srcId="{85CEFC35-6F63-4D5D-8FC6-03BD63ABEF12}" destId="{1832E26A-A00C-461E-B582-AF01E740823C}" srcOrd="0" destOrd="0" parTransId="{28E403A8-0C07-4F61-80AF-CE775B746388}" sibTransId="{E456A4BF-1FFD-4691-9744-478BF65F7875}"/>
    <dgm:cxn modelId="{061436CB-F159-43DC-9A80-87EEBA63EB86}" type="presOf" srcId="{369DF04F-1AB6-4CE2-B185-E0948AF6A1B2}" destId="{8E0EADA7-01C4-4B96-89DB-23562677E0F4}" srcOrd="0" destOrd="0" presId="urn:microsoft.com/office/officeart/2005/8/layout/lProcess2"/>
    <dgm:cxn modelId="{A7D9665D-B796-41E4-82B6-CB3F26AD632F}" type="presParOf" srcId="{398AA182-A657-4754-B0CB-ED690034621A}" destId="{0A79A2D7-2F17-4FB3-A7E6-D4F482C21C4D}" srcOrd="0" destOrd="0" presId="urn:microsoft.com/office/officeart/2005/8/layout/lProcess2"/>
    <dgm:cxn modelId="{140626D4-E4EE-4BA2-9D89-43DE3A075531}" type="presParOf" srcId="{0A79A2D7-2F17-4FB3-A7E6-D4F482C21C4D}" destId="{3BD69EAD-B07A-43E6-B790-1C842C9B630E}" srcOrd="0" destOrd="0" presId="urn:microsoft.com/office/officeart/2005/8/layout/lProcess2"/>
    <dgm:cxn modelId="{0D2572B0-E01D-4C06-A9F8-778655DCB766}" type="presParOf" srcId="{0A79A2D7-2F17-4FB3-A7E6-D4F482C21C4D}" destId="{69EC529F-46E2-4334-8628-04EF09437E86}" srcOrd="1" destOrd="0" presId="urn:microsoft.com/office/officeart/2005/8/layout/lProcess2"/>
    <dgm:cxn modelId="{10DAD8D9-1E5E-45D5-A7F2-5B87AB89E5E2}" type="presParOf" srcId="{0A79A2D7-2F17-4FB3-A7E6-D4F482C21C4D}" destId="{7E489399-3C44-4D1E-A552-75DF5B736EBD}" srcOrd="2" destOrd="0" presId="urn:microsoft.com/office/officeart/2005/8/layout/lProcess2"/>
    <dgm:cxn modelId="{2D2EA8DD-131C-466C-9148-35F78338E95D}" type="presParOf" srcId="{7E489399-3C44-4D1E-A552-75DF5B736EBD}" destId="{5DAECE87-D55E-4965-950D-494AEFBAD00C}" srcOrd="0" destOrd="0" presId="urn:microsoft.com/office/officeart/2005/8/layout/lProcess2"/>
    <dgm:cxn modelId="{8F89DED3-E9A0-45AC-98A8-781450B7E9C0}" type="presParOf" srcId="{5DAECE87-D55E-4965-950D-494AEFBAD00C}" destId="{9FBA9B38-9013-4D4F-BF68-53FA23B0A43D}" srcOrd="0" destOrd="0" presId="urn:microsoft.com/office/officeart/2005/8/layout/lProcess2"/>
    <dgm:cxn modelId="{DABA199B-1739-4F5E-8FC0-0BDB9A4000C4}" type="presParOf" srcId="{5DAECE87-D55E-4965-950D-494AEFBAD00C}" destId="{D894D08C-4CB1-4799-8880-4975B7E62F63}" srcOrd="1" destOrd="0" presId="urn:microsoft.com/office/officeart/2005/8/layout/lProcess2"/>
    <dgm:cxn modelId="{81B73799-EC46-4E40-A988-8A790139667F}" type="presParOf" srcId="{5DAECE87-D55E-4965-950D-494AEFBAD00C}" destId="{7266B903-C7B1-4BD1-AD6D-DE82ACFF992C}" srcOrd="2" destOrd="0" presId="urn:microsoft.com/office/officeart/2005/8/layout/lProcess2"/>
    <dgm:cxn modelId="{AA754E79-3566-43A2-AB0F-80342393875A}" type="presParOf" srcId="{398AA182-A657-4754-B0CB-ED690034621A}" destId="{60576EDA-4D06-4C59-9B62-6D1FC964EA28}" srcOrd="1" destOrd="0" presId="urn:microsoft.com/office/officeart/2005/8/layout/lProcess2"/>
    <dgm:cxn modelId="{EE690B1A-DC41-4FB1-A5D9-A1742EAEA675}" type="presParOf" srcId="{398AA182-A657-4754-B0CB-ED690034621A}" destId="{C2969C0A-7B6E-4C69-A5B7-63B97CA87D50}" srcOrd="2" destOrd="0" presId="urn:microsoft.com/office/officeart/2005/8/layout/lProcess2"/>
    <dgm:cxn modelId="{98B7A199-AEE2-41F6-A7EB-37D9A00BD13C}" type="presParOf" srcId="{C2969C0A-7B6E-4C69-A5B7-63B97CA87D50}" destId="{2D0411FB-D88F-49C1-9DD9-0F86822CEA7A}" srcOrd="0" destOrd="0" presId="urn:microsoft.com/office/officeart/2005/8/layout/lProcess2"/>
    <dgm:cxn modelId="{4DE8F866-D9CD-44DF-80F2-C3E7124DD106}" type="presParOf" srcId="{C2969C0A-7B6E-4C69-A5B7-63B97CA87D50}" destId="{31D3BCF0-2227-4980-B7F7-EA360B4A4822}" srcOrd="1" destOrd="0" presId="urn:microsoft.com/office/officeart/2005/8/layout/lProcess2"/>
    <dgm:cxn modelId="{4E4DE118-CE36-4D9A-BA16-E8E70D8090C0}" type="presParOf" srcId="{C2969C0A-7B6E-4C69-A5B7-63B97CA87D50}" destId="{A2C60191-4430-4C36-A40E-61C505CE301E}" srcOrd="2" destOrd="0" presId="urn:microsoft.com/office/officeart/2005/8/layout/lProcess2"/>
    <dgm:cxn modelId="{4F8336CB-AA16-4B73-86D0-7D1EAE2D1CA7}" type="presParOf" srcId="{A2C60191-4430-4C36-A40E-61C505CE301E}" destId="{FD861107-F2F3-4ED6-ADA0-6DBD4586DCC4}" srcOrd="0" destOrd="0" presId="urn:microsoft.com/office/officeart/2005/8/layout/lProcess2"/>
    <dgm:cxn modelId="{3C518BC6-11E9-4776-A2DB-01A161D7A2DE}" type="presParOf" srcId="{FD861107-F2F3-4ED6-ADA0-6DBD4586DCC4}" destId="{8E0EADA7-01C4-4B96-89DB-23562677E0F4}" srcOrd="0" destOrd="0" presId="urn:microsoft.com/office/officeart/2005/8/layout/lProcess2"/>
    <dgm:cxn modelId="{75F7575E-0EBB-4920-9F39-0CC44339C55A}" type="presParOf" srcId="{FD861107-F2F3-4ED6-ADA0-6DBD4586DCC4}" destId="{6FAD9DC9-E06A-41A2-B8E2-0641DB96D964}" srcOrd="1" destOrd="0" presId="urn:microsoft.com/office/officeart/2005/8/layout/lProcess2"/>
    <dgm:cxn modelId="{643A8FE0-AA0E-4D09-A070-2B53B37AA01F}" type="presParOf" srcId="{FD861107-F2F3-4ED6-ADA0-6DBD4586DCC4}" destId="{9746392A-BCB5-499E-A66D-A35CE4BAA213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D08DAC9-E573-4BD5-A46B-47CC6CD1187E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B5F4CC6E-374D-4492-85C7-32A6C5FE4813}">
      <dgm:prSet custT="1"/>
      <dgm:spPr/>
      <dgm:t>
        <a:bodyPr/>
        <a:lstStyle/>
        <a:p>
          <a:pPr rtl="0"/>
          <a:r>
            <a:rPr lang="en-US" sz="1800" b="1" dirty="0"/>
            <a:t>Identification</a:t>
          </a:r>
        </a:p>
      </dgm:t>
    </dgm:pt>
    <dgm:pt modelId="{DF99B9B4-1C02-48D5-B9B9-C291082F3BE8}" type="parTrans" cxnId="{E96199EE-A62D-4567-B712-5941DE9841FD}">
      <dgm:prSet/>
      <dgm:spPr/>
      <dgm:t>
        <a:bodyPr/>
        <a:lstStyle/>
        <a:p>
          <a:endParaRPr lang="en-US" sz="1800"/>
        </a:p>
      </dgm:t>
    </dgm:pt>
    <dgm:pt modelId="{2C36CB5C-3BD4-4FC8-85AC-2F560C5BA35B}" type="sibTrans" cxnId="{E96199EE-A62D-4567-B712-5941DE9841FD}">
      <dgm:prSet/>
      <dgm:spPr/>
      <dgm:t>
        <a:bodyPr/>
        <a:lstStyle/>
        <a:p>
          <a:endParaRPr lang="en-US" sz="1800"/>
        </a:p>
      </dgm:t>
    </dgm:pt>
    <dgm:pt modelId="{5ED04D4D-7DCD-46F4-9589-9CB92BA68B1C}">
      <dgm:prSet custT="1"/>
      <dgm:spPr/>
      <dgm:t>
        <a:bodyPr/>
        <a:lstStyle/>
        <a:p>
          <a:pPr algn="l" rtl="0"/>
          <a:r>
            <a:rPr lang="en-US" sz="1600" dirty="0"/>
            <a:t>Identify and </a:t>
          </a:r>
          <a:r>
            <a:rPr lang="en-US" sz="1600" b="0" dirty="0">
              <a:solidFill>
                <a:schemeClr val="tx1"/>
              </a:solidFill>
            </a:rPr>
            <a:t>document </a:t>
          </a:r>
          <a:r>
            <a:rPr lang="en-US" sz="1600" dirty="0"/>
            <a:t>the Risk and assign resource(s) for mitigation analysis</a:t>
          </a:r>
        </a:p>
      </dgm:t>
    </dgm:pt>
    <dgm:pt modelId="{0AB3042C-6A01-40EA-B499-736F967EA4CB}" type="parTrans" cxnId="{804142AF-EC5A-4100-BB38-3E4EE917B38B}">
      <dgm:prSet/>
      <dgm:spPr/>
      <dgm:t>
        <a:bodyPr/>
        <a:lstStyle/>
        <a:p>
          <a:endParaRPr lang="en-US" sz="1800"/>
        </a:p>
      </dgm:t>
    </dgm:pt>
    <dgm:pt modelId="{8CA199F7-E3D6-4F90-B67F-0C9983EBE6A4}" type="sibTrans" cxnId="{804142AF-EC5A-4100-BB38-3E4EE917B38B}">
      <dgm:prSet/>
      <dgm:spPr/>
      <dgm:t>
        <a:bodyPr/>
        <a:lstStyle/>
        <a:p>
          <a:endParaRPr lang="en-US" sz="1800"/>
        </a:p>
      </dgm:t>
    </dgm:pt>
    <dgm:pt modelId="{F1CCD23D-E3E4-4418-91D0-AF6943C2FB68}">
      <dgm:prSet custT="1"/>
      <dgm:spPr/>
      <dgm:t>
        <a:bodyPr/>
        <a:lstStyle/>
        <a:p>
          <a:pPr rtl="0"/>
          <a:r>
            <a:rPr lang="en-US" sz="1800" b="1" dirty="0"/>
            <a:t>Risk Analysis </a:t>
          </a:r>
        </a:p>
      </dgm:t>
    </dgm:pt>
    <dgm:pt modelId="{B46BEFDE-B7C5-4181-813E-09A0F6BA0C96}" type="parTrans" cxnId="{AA90E24C-154B-4A49-8AB3-2917530932FC}">
      <dgm:prSet/>
      <dgm:spPr/>
      <dgm:t>
        <a:bodyPr/>
        <a:lstStyle/>
        <a:p>
          <a:endParaRPr lang="en-US" sz="1800"/>
        </a:p>
      </dgm:t>
    </dgm:pt>
    <dgm:pt modelId="{487D3FB3-F1B0-46F5-939B-689B59D09BDC}" type="sibTrans" cxnId="{AA90E24C-154B-4A49-8AB3-2917530932FC}">
      <dgm:prSet/>
      <dgm:spPr/>
      <dgm:t>
        <a:bodyPr/>
        <a:lstStyle/>
        <a:p>
          <a:endParaRPr lang="en-US" sz="1800"/>
        </a:p>
      </dgm:t>
    </dgm:pt>
    <dgm:pt modelId="{956D390B-45D9-44DB-86B5-F418AC91D95A}">
      <dgm:prSet custT="1"/>
      <dgm:spPr/>
      <dgm:t>
        <a:bodyPr/>
        <a:lstStyle/>
        <a:p>
          <a:pPr algn="l" rtl="0"/>
          <a:r>
            <a:rPr lang="en-US" sz="1600" dirty="0"/>
            <a:t>Involves assigning a level of priority based on the probability of occurrence and impact to the project. This results in preparation of probability and impact matrix</a:t>
          </a:r>
        </a:p>
      </dgm:t>
    </dgm:pt>
    <dgm:pt modelId="{6766A5FA-5494-474D-8CD4-ED4027D51772}" type="parTrans" cxnId="{B226FC9B-0AFD-423F-96B5-6E7B15E01FE1}">
      <dgm:prSet/>
      <dgm:spPr/>
      <dgm:t>
        <a:bodyPr/>
        <a:lstStyle/>
        <a:p>
          <a:endParaRPr lang="en-US" sz="1800"/>
        </a:p>
      </dgm:t>
    </dgm:pt>
    <dgm:pt modelId="{95324A32-B7E5-494C-B181-F7E95438A03A}" type="sibTrans" cxnId="{B226FC9B-0AFD-423F-96B5-6E7B15E01FE1}">
      <dgm:prSet/>
      <dgm:spPr/>
      <dgm:t>
        <a:bodyPr/>
        <a:lstStyle/>
        <a:p>
          <a:endParaRPr lang="en-US" sz="1800"/>
        </a:p>
      </dgm:t>
    </dgm:pt>
    <dgm:pt modelId="{EB31318D-9A38-4E5D-BA9C-A0E180546E76}">
      <dgm:prSet custT="1"/>
      <dgm:spPr/>
      <dgm:t>
        <a:bodyPr/>
        <a:lstStyle/>
        <a:p>
          <a:pPr rtl="0"/>
          <a:r>
            <a:rPr lang="en-US" sz="1800" b="1" dirty="0"/>
            <a:t>Risk Response</a:t>
          </a:r>
        </a:p>
      </dgm:t>
    </dgm:pt>
    <dgm:pt modelId="{9DAF8977-013E-4FA4-B318-AB9CE6EBDA2B}" type="parTrans" cxnId="{D50A0B20-7B10-4980-BE45-E1421248A504}">
      <dgm:prSet/>
      <dgm:spPr/>
      <dgm:t>
        <a:bodyPr/>
        <a:lstStyle/>
        <a:p>
          <a:endParaRPr lang="en-US" sz="1800"/>
        </a:p>
      </dgm:t>
    </dgm:pt>
    <dgm:pt modelId="{EBF678B2-9114-479C-AC5A-E2A2E322C100}" type="sibTrans" cxnId="{D50A0B20-7B10-4980-BE45-E1421248A504}">
      <dgm:prSet/>
      <dgm:spPr/>
      <dgm:t>
        <a:bodyPr/>
        <a:lstStyle/>
        <a:p>
          <a:endParaRPr lang="en-US" sz="1800"/>
        </a:p>
      </dgm:t>
    </dgm:pt>
    <dgm:pt modelId="{F36C678F-4C5B-4BA3-B83D-FA2ED77ACEDA}">
      <dgm:prSet custT="1"/>
      <dgm:spPr/>
      <dgm:t>
        <a:bodyPr/>
        <a:lstStyle/>
        <a:p>
          <a:pPr algn="l" rtl="0"/>
          <a:r>
            <a:rPr lang="en-US" sz="1600" dirty="0"/>
            <a:t>Review the risk and its impact on cost, schedule, and quality with State’s project manager and work out a prevention/ mitigation strategy with the project stakeholders.</a:t>
          </a:r>
        </a:p>
      </dgm:t>
    </dgm:pt>
    <dgm:pt modelId="{6ED59DB8-016A-4FEC-8B7A-E88D01EDB749}" type="parTrans" cxnId="{E9142975-0C58-4B64-ABE7-A091265A912F}">
      <dgm:prSet/>
      <dgm:spPr/>
      <dgm:t>
        <a:bodyPr/>
        <a:lstStyle/>
        <a:p>
          <a:endParaRPr lang="en-US" sz="1800"/>
        </a:p>
      </dgm:t>
    </dgm:pt>
    <dgm:pt modelId="{B2C2F191-D246-47D7-AA4C-8867DED37AB8}" type="sibTrans" cxnId="{E9142975-0C58-4B64-ABE7-A091265A912F}">
      <dgm:prSet/>
      <dgm:spPr/>
      <dgm:t>
        <a:bodyPr/>
        <a:lstStyle/>
        <a:p>
          <a:endParaRPr lang="en-US" sz="1800"/>
        </a:p>
      </dgm:t>
    </dgm:pt>
    <dgm:pt modelId="{66A5BB5A-9414-48E1-BE6A-BA1981B7BA97}">
      <dgm:prSet custT="1"/>
      <dgm:spPr/>
      <dgm:t>
        <a:bodyPr/>
        <a:lstStyle/>
        <a:p>
          <a:pPr algn="l" rtl="0"/>
          <a:r>
            <a:rPr lang="en-US" sz="1600" dirty="0"/>
            <a:t>Planning involves the definition of prevention and mitigation strategies</a:t>
          </a:r>
        </a:p>
      </dgm:t>
    </dgm:pt>
    <dgm:pt modelId="{9AC20093-E2F5-4334-94D7-00CB51A2EC50}" type="parTrans" cxnId="{C7DAAA45-E4A5-49C1-887F-F72B3515F389}">
      <dgm:prSet/>
      <dgm:spPr/>
      <dgm:t>
        <a:bodyPr/>
        <a:lstStyle/>
        <a:p>
          <a:endParaRPr lang="en-US" sz="1800"/>
        </a:p>
      </dgm:t>
    </dgm:pt>
    <dgm:pt modelId="{0BC1F5BD-6606-4076-985B-DC94A57EA7C6}" type="sibTrans" cxnId="{C7DAAA45-E4A5-49C1-887F-F72B3515F389}">
      <dgm:prSet/>
      <dgm:spPr/>
      <dgm:t>
        <a:bodyPr/>
        <a:lstStyle/>
        <a:p>
          <a:endParaRPr lang="en-US" sz="1800"/>
        </a:p>
      </dgm:t>
    </dgm:pt>
    <dgm:pt modelId="{D2866CBF-20B6-4F27-9DDF-3D0A320313F5}">
      <dgm:prSet custT="1"/>
      <dgm:spPr/>
      <dgm:t>
        <a:bodyPr/>
        <a:lstStyle/>
        <a:p>
          <a:pPr rtl="0"/>
          <a:r>
            <a:rPr lang="en-US" sz="1800" b="1" dirty="0"/>
            <a:t>Risk Monitoring and Control </a:t>
          </a:r>
        </a:p>
      </dgm:t>
    </dgm:pt>
    <dgm:pt modelId="{E462CEC2-978C-48B2-87C4-469F7E7610AF}" type="parTrans" cxnId="{775B0EB0-FDCE-4145-872F-23B23EE44B04}">
      <dgm:prSet/>
      <dgm:spPr/>
      <dgm:t>
        <a:bodyPr/>
        <a:lstStyle/>
        <a:p>
          <a:endParaRPr lang="en-US" sz="1800"/>
        </a:p>
      </dgm:t>
    </dgm:pt>
    <dgm:pt modelId="{24E11CFE-8599-4E41-8F07-4F098E1E77A9}" type="sibTrans" cxnId="{775B0EB0-FDCE-4145-872F-23B23EE44B04}">
      <dgm:prSet/>
      <dgm:spPr/>
      <dgm:t>
        <a:bodyPr/>
        <a:lstStyle/>
        <a:p>
          <a:endParaRPr lang="en-US" sz="1800"/>
        </a:p>
      </dgm:t>
    </dgm:pt>
    <dgm:pt modelId="{AAA7496A-67D2-4463-9CD6-93D2209F4244}">
      <dgm:prSet custT="1"/>
      <dgm:spPr/>
      <dgm:t>
        <a:bodyPr/>
        <a:lstStyle/>
        <a:p>
          <a:pPr algn="l" rtl="0"/>
          <a:r>
            <a:rPr lang="en-US" sz="1600" dirty="0"/>
            <a:t>Continuous review of risks and revision of mitigation strategies</a:t>
          </a:r>
        </a:p>
      </dgm:t>
    </dgm:pt>
    <dgm:pt modelId="{4B82D6DF-CAD3-4254-A40A-AF5F999151C7}" type="parTrans" cxnId="{0A03C47A-5926-4AB2-8362-8E39A9A84543}">
      <dgm:prSet/>
      <dgm:spPr/>
      <dgm:t>
        <a:bodyPr/>
        <a:lstStyle/>
        <a:p>
          <a:endParaRPr lang="en-US" sz="1800"/>
        </a:p>
      </dgm:t>
    </dgm:pt>
    <dgm:pt modelId="{9EDABDA7-7812-4043-91CD-CF52EA770586}" type="sibTrans" cxnId="{0A03C47A-5926-4AB2-8362-8E39A9A84543}">
      <dgm:prSet/>
      <dgm:spPr/>
      <dgm:t>
        <a:bodyPr/>
        <a:lstStyle/>
        <a:p>
          <a:endParaRPr lang="en-US" sz="1800"/>
        </a:p>
      </dgm:t>
    </dgm:pt>
    <dgm:pt modelId="{F1434CD7-5A5A-4FB4-B4F6-F5E958810699}">
      <dgm:prSet custT="1"/>
      <dgm:spPr/>
      <dgm:t>
        <a:bodyPr/>
        <a:lstStyle/>
        <a:p>
          <a:pPr algn="l" rtl="0"/>
          <a:r>
            <a:rPr lang="en-US" sz="1600" dirty="0"/>
            <a:t>During regular monthly project status reviews with the State, Acro will review the risks, reassign the levels and revise the probability and impact matrix</a:t>
          </a:r>
        </a:p>
      </dgm:t>
    </dgm:pt>
    <dgm:pt modelId="{9655496B-F20B-4DAC-9608-EBA28568B65C}" type="parTrans" cxnId="{9F217484-84C8-41C5-B1EE-040B9C40A7B6}">
      <dgm:prSet/>
      <dgm:spPr/>
      <dgm:t>
        <a:bodyPr/>
        <a:lstStyle/>
        <a:p>
          <a:endParaRPr lang="en-US" sz="1800"/>
        </a:p>
      </dgm:t>
    </dgm:pt>
    <dgm:pt modelId="{07AED2B4-A2A7-4735-8167-1D24A2E3FDD9}" type="sibTrans" cxnId="{9F217484-84C8-41C5-B1EE-040B9C40A7B6}">
      <dgm:prSet/>
      <dgm:spPr/>
      <dgm:t>
        <a:bodyPr/>
        <a:lstStyle/>
        <a:p>
          <a:endParaRPr lang="en-US" sz="1800"/>
        </a:p>
      </dgm:t>
    </dgm:pt>
    <dgm:pt modelId="{55C6D1A5-2949-4488-B298-D9471785CF97}" type="pres">
      <dgm:prSet presAssocID="{AD08DAC9-E573-4BD5-A46B-47CC6CD1187E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96920F5-D8E3-4D08-9FCF-2332A1EBD6E1}" type="pres">
      <dgm:prSet presAssocID="{B5F4CC6E-374D-4492-85C7-32A6C5FE4813}" presName="parentText1" presStyleLbl="node1" presStyleIdx="0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668EC8-D12F-48D5-8703-7CC300BBE354}" type="pres">
      <dgm:prSet presAssocID="{B5F4CC6E-374D-4492-85C7-32A6C5FE4813}" presName="childText1" presStyleLbl="solidAlignAcc1" presStyleIdx="0" presStyleCnt="4" custScaleY="98803" custLinFactNeighborX="668" custLinFactNeighborY="-171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A8B3E-E4FA-4E82-95B0-9FE59AAD13BE}" type="pres">
      <dgm:prSet presAssocID="{F1CCD23D-E3E4-4418-91D0-AF6943C2FB68}" presName="parentText2" presStyleLbl="node1" presStyleIdx="1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D69774-61A8-4593-A7FC-EE73DB7B306B}" type="pres">
      <dgm:prSet presAssocID="{F1CCD23D-E3E4-4418-91D0-AF6943C2FB68}" presName="childText2" presStyleLbl="solidAlignAcc1" presStyleIdx="1" presStyleCnt="4" custScaleY="117490" custLinFactNeighborX="1336" custLinFactNeighborY="528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743F4C-EE9D-4899-A650-9E13B28713EB}" type="pres">
      <dgm:prSet presAssocID="{EB31318D-9A38-4E5D-BA9C-A0E180546E76}" presName="parentText3" presStyleLbl="node1" presStyleIdx="2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BCB618-A3BD-45C0-A3E6-239DD8A4BE06}" type="pres">
      <dgm:prSet presAssocID="{EB31318D-9A38-4E5D-BA9C-A0E180546E76}" presName="childText3" presStyleLbl="solidAlignAcc1" presStyleIdx="2" presStyleCnt="4" custScaleY="146929" custLinFactNeighborX="668" custLinFactNeighborY="2156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9EE201-47A5-4072-91D9-0A2418764CFC}" type="pres">
      <dgm:prSet presAssocID="{D2866CBF-20B6-4F27-9DDF-3D0A320313F5}" presName="parentText4" presStyleLbl="node1" presStyleIdx="3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585CFC-1E66-4C32-BA93-78A21455ADE0}" type="pres">
      <dgm:prSet presAssocID="{D2866CBF-20B6-4F27-9DDF-3D0A320313F5}" presName="childText4" presStyleLbl="solidAlignAcc1" presStyleIdx="3" presStyleCnt="4" custScaleX="100774" custScaleY="130249" custLinFactNeighborX="1324" custLinFactNeighborY="1353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55A349D-6336-431F-AEB6-B5736B7D6C63}" type="presOf" srcId="{956D390B-45D9-44DB-86B5-F418AC91D95A}" destId="{B2D69774-61A8-4593-A7FC-EE73DB7B306B}" srcOrd="0" destOrd="0" presId="urn:microsoft.com/office/officeart/2009/3/layout/IncreasingArrowsProcess"/>
    <dgm:cxn modelId="{AA90E24C-154B-4A49-8AB3-2917530932FC}" srcId="{AD08DAC9-E573-4BD5-A46B-47CC6CD1187E}" destId="{F1CCD23D-E3E4-4418-91D0-AF6943C2FB68}" srcOrd="1" destOrd="0" parTransId="{B46BEFDE-B7C5-4181-813E-09A0F6BA0C96}" sibTransId="{487D3FB3-F1B0-46F5-939B-689B59D09BDC}"/>
    <dgm:cxn modelId="{8A81370C-5A32-49DE-B7A3-495D18BD2EA1}" type="presOf" srcId="{F1CCD23D-E3E4-4418-91D0-AF6943C2FB68}" destId="{A76A8B3E-E4FA-4E82-95B0-9FE59AAD13BE}" srcOrd="0" destOrd="0" presId="urn:microsoft.com/office/officeart/2009/3/layout/IncreasingArrowsProcess"/>
    <dgm:cxn modelId="{E96199EE-A62D-4567-B712-5941DE9841FD}" srcId="{AD08DAC9-E573-4BD5-A46B-47CC6CD1187E}" destId="{B5F4CC6E-374D-4492-85C7-32A6C5FE4813}" srcOrd="0" destOrd="0" parTransId="{DF99B9B4-1C02-48D5-B9B9-C291082F3BE8}" sibTransId="{2C36CB5C-3BD4-4FC8-85AC-2F560C5BA35B}"/>
    <dgm:cxn modelId="{0A03C47A-5926-4AB2-8362-8E39A9A84543}" srcId="{D2866CBF-20B6-4F27-9DDF-3D0A320313F5}" destId="{AAA7496A-67D2-4463-9CD6-93D2209F4244}" srcOrd="0" destOrd="0" parTransId="{4B82D6DF-CAD3-4254-A40A-AF5F999151C7}" sibTransId="{9EDABDA7-7812-4043-91CD-CF52EA770586}"/>
    <dgm:cxn modelId="{9F217484-84C8-41C5-B1EE-040B9C40A7B6}" srcId="{D2866CBF-20B6-4F27-9DDF-3D0A320313F5}" destId="{F1434CD7-5A5A-4FB4-B4F6-F5E958810699}" srcOrd="1" destOrd="0" parTransId="{9655496B-F20B-4DAC-9608-EBA28568B65C}" sibTransId="{07AED2B4-A2A7-4735-8167-1D24A2E3FDD9}"/>
    <dgm:cxn modelId="{804142AF-EC5A-4100-BB38-3E4EE917B38B}" srcId="{B5F4CC6E-374D-4492-85C7-32A6C5FE4813}" destId="{5ED04D4D-7DCD-46F4-9589-9CB92BA68B1C}" srcOrd="0" destOrd="0" parTransId="{0AB3042C-6A01-40EA-B499-736F967EA4CB}" sibTransId="{8CA199F7-E3D6-4F90-B67F-0C9983EBE6A4}"/>
    <dgm:cxn modelId="{B226FC9B-0AFD-423F-96B5-6E7B15E01FE1}" srcId="{F1CCD23D-E3E4-4418-91D0-AF6943C2FB68}" destId="{956D390B-45D9-44DB-86B5-F418AC91D95A}" srcOrd="0" destOrd="0" parTransId="{6766A5FA-5494-474D-8CD4-ED4027D51772}" sibTransId="{95324A32-B7E5-494C-B181-F7E95438A03A}"/>
    <dgm:cxn modelId="{2DF5407C-8A24-44E1-B03A-814983363953}" type="presOf" srcId="{EB31318D-9A38-4E5D-BA9C-A0E180546E76}" destId="{5B743F4C-EE9D-4899-A650-9E13B28713EB}" srcOrd="0" destOrd="0" presId="urn:microsoft.com/office/officeart/2009/3/layout/IncreasingArrowsProcess"/>
    <dgm:cxn modelId="{89642204-2021-4C9D-A798-C3884DC7A3AD}" type="presOf" srcId="{5ED04D4D-7DCD-46F4-9589-9CB92BA68B1C}" destId="{E0668EC8-D12F-48D5-8703-7CC300BBE354}" srcOrd="0" destOrd="0" presId="urn:microsoft.com/office/officeart/2009/3/layout/IncreasingArrowsProcess"/>
    <dgm:cxn modelId="{E9142975-0C58-4B64-ABE7-A091265A912F}" srcId="{EB31318D-9A38-4E5D-BA9C-A0E180546E76}" destId="{F36C678F-4C5B-4BA3-B83D-FA2ED77ACEDA}" srcOrd="0" destOrd="0" parTransId="{6ED59DB8-016A-4FEC-8B7A-E88D01EDB749}" sibTransId="{B2C2F191-D246-47D7-AA4C-8867DED37AB8}"/>
    <dgm:cxn modelId="{D50A0B20-7B10-4980-BE45-E1421248A504}" srcId="{AD08DAC9-E573-4BD5-A46B-47CC6CD1187E}" destId="{EB31318D-9A38-4E5D-BA9C-A0E180546E76}" srcOrd="2" destOrd="0" parTransId="{9DAF8977-013E-4FA4-B318-AB9CE6EBDA2B}" sibTransId="{EBF678B2-9114-479C-AC5A-E2A2E322C100}"/>
    <dgm:cxn modelId="{235A0905-41C0-4A7D-9B16-59B027A20827}" type="presOf" srcId="{D2866CBF-20B6-4F27-9DDF-3D0A320313F5}" destId="{429EE201-47A5-4072-91D9-0A2418764CFC}" srcOrd="0" destOrd="0" presId="urn:microsoft.com/office/officeart/2009/3/layout/IncreasingArrowsProcess"/>
    <dgm:cxn modelId="{1424667A-C1D3-48DC-B56E-749E19EDE976}" type="presOf" srcId="{AD08DAC9-E573-4BD5-A46B-47CC6CD1187E}" destId="{55C6D1A5-2949-4488-B298-D9471785CF97}" srcOrd="0" destOrd="0" presId="urn:microsoft.com/office/officeart/2009/3/layout/IncreasingArrowsProcess"/>
    <dgm:cxn modelId="{775B0EB0-FDCE-4145-872F-23B23EE44B04}" srcId="{AD08DAC9-E573-4BD5-A46B-47CC6CD1187E}" destId="{D2866CBF-20B6-4F27-9DDF-3D0A320313F5}" srcOrd="3" destOrd="0" parTransId="{E462CEC2-978C-48B2-87C4-469F7E7610AF}" sibTransId="{24E11CFE-8599-4E41-8F07-4F098E1E77A9}"/>
    <dgm:cxn modelId="{9933AFF2-9401-4032-9342-E146E15F5D67}" type="presOf" srcId="{B5F4CC6E-374D-4492-85C7-32A6C5FE4813}" destId="{E96920F5-D8E3-4D08-9FCF-2332A1EBD6E1}" srcOrd="0" destOrd="0" presId="urn:microsoft.com/office/officeart/2009/3/layout/IncreasingArrowsProcess"/>
    <dgm:cxn modelId="{F220D145-99AA-4949-B16F-E384137DA4BE}" type="presOf" srcId="{66A5BB5A-9414-48E1-BE6A-BA1981B7BA97}" destId="{C7BCB618-A3BD-45C0-A3E6-239DD8A4BE06}" srcOrd="0" destOrd="1" presId="urn:microsoft.com/office/officeart/2009/3/layout/IncreasingArrowsProcess"/>
    <dgm:cxn modelId="{0B789474-139D-468D-8DCD-5F84D89FEFD8}" type="presOf" srcId="{AAA7496A-67D2-4463-9CD6-93D2209F4244}" destId="{CC585CFC-1E66-4C32-BA93-78A21455ADE0}" srcOrd="0" destOrd="0" presId="urn:microsoft.com/office/officeart/2009/3/layout/IncreasingArrowsProcess"/>
    <dgm:cxn modelId="{B94EC0AD-6418-4BE5-BFAE-6EC25C3EA635}" type="presOf" srcId="{F1434CD7-5A5A-4FB4-B4F6-F5E958810699}" destId="{CC585CFC-1E66-4C32-BA93-78A21455ADE0}" srcOrd="0" destOrd="1" presId="urn:microsoft.com/office/officeart/2009/3/layout/IncreasingArrowsProcess"/>
    <dgm:cxn modelId="{DE9464B1-A55C-4CC8-B03B-E3B2ABC406E4}" type="presOf" srcId="{F36C678F-4C5B-4BA3-B83D-FA2ED77ACEDA}" destId="{C7BCB618-A3BD-45C0-A3E6-239DD8A4BE06}" srcOrd="0" destOrd="0" presId="urn:microsoft.com/office/officeart/2009/3/layout/IncreasingArrowsProcess"/>
    <dgm:cxn modelId="{C7DAAA45-E4A5-49C1-887F-F72B3515F389}" srcId="{EB31318D-9A38-4E5D-BA9C-A0E180546E76}" destId="{66A5BB5A-9414-48E1-BE6A-BA1981B7BA97}" srcOrd="1" destOrd="0" parTransId="{9AC20093-E2F5-4334-94D7-00CB51A2EC50}" sibTransId="{0BC1F5BD-6606-4076-985B-DC94A57EA7C6}"/>
    <dgm:cxn modelId="{7333100D-91A6-40B1-8BC9-9CC423D9FA35}" type="presParOf" srcId="{55C6D1A5-2949-4488-B298-D9471785CF97}" destId="{E96920F5-D8E3-4D08-9FCF-2332A1EBD6E1}" srcOrd="0" destOrd="0" presId="urn:microsoft.com/office/officeart/2009/3/layout/IncreasingArrowsProcess"/>
    <dgm:cxn modelId="{AFA0E0EB-8D07-46FF-ABD4-6A5607439987}" type="presParOf" srcId="{55C6D1A5-2949-4488-B298-D9471785CF97}" destId="{E0668EC8-D12F-48D5-8703-7CC300BBE354}" srcOrd="1" destOrd="0" presId="urn:microsoft.com/office/officeart/2009/3/layout/IncreasingArrowsProcess"/>
    <dgm:cxn modelId="{D87F9F8B-C224-4B73-A723-AED2FD50FAB4}" type="presParOf" srcId="{55C6D1A5-2949-4488-B298-D9471785CF97}" destId="{A76A8B3E-E4FA-4E82-95B0-9FE59AAD13BE}" srcOrd="2" destOrd="0" presId="urn:microsoft.com/office/officeart/2009/3/layout/IncreasingArrowsProcess"/>
    <dgm:cxn modelId="{B5CB70C5-9FC7-4685-944E-6719001371EC}" type="presParOf" srcId="{55C6D1A5-2949-4488-B298-D9471785CF97}" destId="{B2D69774-61A8-4593-A7FC-EE73DB7B306B}" srcOrd="3" destOrd="0" presId="urn:microsoft.com/office/officeart/2009/3/layout/IncreasingArrowsProcess"/>
    <dgm:cxn modelId="{C15A3D0C-3E9E-47AF-9E7E-95914B67B44E}" type="presParOf" srcId="{55C6D1A5-2949-4488-B298-D9471785CF97}" destId="{5B743F4C-EE9D-4899-A650-9E13B28713EB}" srcOrd="4" destOrd="0" presId="urn:microsoft.com/office/officeart/2009/3/layout/IncreasingArrowsProcess"/>
    <dgm:cxn modelId="{90472D91-CE0E-4CC5-8E95-E0A3727413B9}" type="presParOf" srcId="{55C6D1A5-2949-4488-B298-D9471785CF97}" destId="{C7BCB618-A3BD-45C0-A3E6-239DD8A4BE06}" srcOrd="5" destOrd="0" presId="urn:microsoft.com/office/officeart/2009/3/layout/IncreasingArrowsProcess"/>
    <dgm:cxn modelId="{D37F635D-CDB9-4455-AFA9-6E803D829E28}" type="presParOf" srcId="{55C6D1A5-2949-4488-B298-D9471785CF97}" destId="{429EE201-47A5-4072-91D9-0A2418764CFC}" srcOrd="6" destOrd="0" presId="urn:microsoft.com/office/officeart/2009/3/layout/IncreasingArrowsProcess"/>
    <dgm:cxn modelId="{29EA9CC6-8F30-469D-85FF-86368CA1332E}" type="presParOf" srcId="{55C6D1A5-2949-4488-B298-D9471785CF97}" destId="{CC585CFC-1E66-4C32-BA93-78A21455ADE0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681A085-AE4A-434B-A802-7A83D79E4FC9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056A0B7C-B1E0-4F63-82AB-C700DD26A25C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 Prep</a:t>
          </a:r>
        </a:p>
      </dgm:t>
    </dgm:pt>
    <dgm:pt modelId="{6C46E54E-4B02-4ACD-860F-60032FE45CDB}" type="par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09323769-E7AF-4F2A-8DA0-C156570F02A5}" type="sib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B1612EAC-7AB3-4DB5-9159-BE3941128B4F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Pre-JAD</a:t>
          </a:r>
        </a:p>
      </dgm:t>
    </dgm:pt>
    <dgm:pt modelId="{64621E1B-C010-4043-82CB-FF0B3675F6E5}" type="par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FAD82FF6-512F-4BE8-868B-FFB5AF64C278}" type="sib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56EFDE5B-60AB-4D9E-8811-D10CC9074869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JAD Review</a:t>
          </a:r>
        </a:p>
      </dgm:t>
    </dgm:pt>
    <dgm:pt modelId="{76C836D0-6316-4FDE-8FED-AF85D260EF43}" type="par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9D753B9C-F618-4040-9CD4-11948D19C2BB}" type="sib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1A3075EA-1F11-431C-A03C-DAD8F88BC077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</a:t>
          </a:r>
        </a:p>
      </dgm:t>
    </dgm:pt>
    <dgm:pt modelId="{549DC82D-C262-48EF-A37E-244A7B2026FF}" type="par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3A9DD53B-DD3A-4F73-B891-D4C623FFD766}" type="sib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2FF7E142-2838-47AC-8A04-A427472D9666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Post-JAD</a:t>
          </a:r>
        </a:p>
      </dgm:t>
    </dgm:pt>
    <dgm:pt modelId="{C0044312-B801-42F4-AEB2-5C4523DB2C78}" type="par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A1076BED-3F09-4B7A-99B5-35D02F5BEB14}" type="sib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4711D085-451B-4119-AFBF-A4FB736AE8AC}" type="pres">
      <dgm:prSet presAssocID="{A681A085-AE4A-434B-A802-7A83D79E4FC9}" presName="Name0" presStyleCnt="0">
        <dgm:presLayoutVars>
          <dgm:dir/>
          <dgm:resizeHandles val="exact"/>
        </dgm:presLayoutVars>
      </dgm:prSet>
      <dgm:spPr/>
    </dgm:pt>
    <dgm:pt modelId="{F5C198F9-2C57-4BEE-811F-C3F1B19532C8}" type="pres">
      <dgm:prSet presAssocID="{056A0B7C-B1E0-4F63-82AB-C700DD26A25C}" presName="parTxOnly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4CBDE5-E5DB-447D-AF8C-99CE269A0E5A}" type="pres">
      <dgm:prSet presAssocID="{09323769-E7AF-4F2A-8DA0-C156570F02A5}" presName="parSpace" presStyleCnt="0"/>
      <dgm:spPr/>
    </dgm:pt>
    <dgm:pt modelId="{B7CC8BE2-818A-4DA4-B3FA-7AC6F7EF5163}" type="pres">
      <dgm:prSet presAssocID="{B1612EAC-7AB3-4DB5-9159-BE3941128B4F}" presName="parTxOnly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BCB5D6-D933-408F-899F-700DFE5092D8}" type="pres">
      <dgm:prSet presAssocID="{FAD82FF6-512F-4BE8-868B-FFB5AF64C278}" presName="parSpace" presStyleCnt="0"/>
      <dgm:spPr/>
    </dgm:pt>
    <dgm:pt modelId="{3DC6C0D4-7598-46B3-9D0C-3B5F73EF6A88}" type="pres">
      <dgm:prSet presAssocID="{1A3075EA-1F11-431C-A03C-DAD8F88BC077}" presName="parTxOnly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7BBD64-0736-424C-BBAF-D879A142C577}" type="pres">
      <dgm:prSet presAssocID="{3A9DD53B-DD3A-4F73-B891-D4C623FFD766}" presName="parSpace" presStyleCnt="0"/>
      <dgm:spPr/>
    </dgm:pt>
    <dgm:pt modelId="{99391B31-BDC3-4C08-BC3E-8B77C6B4C7AB}" type="pres">
      <dgm:prSet presAssocID="{2FF7E142-2838-47AC-8A04-A427472D9666}" presName="parTxOnly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F4F2C6-C7A9-40DD-B7EC-DFE18597BE9B}" type="pres">
      <dgm:prSet presAssocID="{A1076BED-3F09-4B7A-99B5-35D02F5BEB14}" presName="parSpace" presStyleCnt="0"/>
      <dgm:spPr/>
    </dgm:pt>
    <dgm:pt modelId="{199E670A-EE3B-4255-88C1-0D5876CB12BD}" type="pres">
      <dgm:prSet presAssocID="{56EFDE5B-60AB-4D9E-8811-D10CC9074869}" presName="parTxOnly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54C5244-BD4C-4DD9-A990-238121E305BC}" srcId="{A681A085-AE4A-434B-A802-7A83D79E4FC9}" destId="{2FF7E142-2838-47AC-8A04-A427472D9666}" srcOrd="3" destOrd="0" parTransId="{C0044312-B801-42F4-AEB2-5C4523DB2C78}" sibTransId="{A1076BED-3F09-4B7A-99B5-35D02F5BEB14}"/>
    <dgm:cxn modelId="{51D3F781-1707-4B0A-B004-2C4A84D6F92F}" srcId="{A681A085-AE4A-434B-A802-7A83D79E4FC9}" destId="{1A3075EA-1F11-431C-A03C-DAD8F88BC077}" srcOrd="2" destOrd="0" parTransId="{549DC82D-C262-48EF-A37E-244A7B2026FF}" sibTransId="{3A9DD53B-DD3A-4F73-B891-D4C623FFD766}"/>
    <dgm:cxn modelId="{F6D3AD8E-80EB-4324-94C8-A0E8517B9C56}" srcId="{A681A085-AE4A-434B-A802-7A83D79E4FC9}" destId="{B1612EAC-7AB3-4DB5-9159-BE3941128B4F}" srcOrd="1" destOrd="0" parTransId="{64621E1B-C010-4043-82CB-FF0B3675F6E5}" sibTransId="{FAD82FF6-512F-4BE8-868B-FFB5AF64C278}"/>
    <dgm:cxn modelId="{D667A07C-2043-4D4F-8370-CFF881A9B662}" type="presOf" srcId="{56EFDE5B-60AB-4D9E-8811-D10CC9074869}" destId="{199E670A-EE3B-4255-88C1-0D5876CB12BD}" srcOrd="0" destOrd="0" presId="urn:microsoft.com/office/officeart/2005/8/layout/hChevron3"/>
    <dgm:cxn modelId="{EB7C9510-D20A-41CD-AF70-E601E617A0A0}" type="presOf" srcId="{1A3075EA-1F11-431C-A03C-DAD8F88BC077}" destId="{3DC6C0D4-7598-46B3-9D0C-3B5F73EF6A88}" srcOrd="0" destOrd="0" presId="urn:microsoft.com/office/officeart/2005/8/layout/hChevron3"/>
    <dgm:cxn modelId="{1EA37F9D-5D86-4BB9-A7CF-AE41B4A01131}" type="presOf" srcId="{A681A085-AE4A-434B-A802-7A83D79E4FC9}" destId="{4711D085-451B-4119-AFBF-A4FB736AE8AC}" srcOrd="0" destOrd="0" presId="urn:microsoft.com/office/officeart/2005/8/layout/hChevron3"/>
    <dgm:cxn modelId="{142CE1C6-C7E0-41D8-841C-C80F9E6FFC9E}" type="presOf" srcId="{056A0B7C-B1E0-4F63-82AB-C700DD26A25C}" destId="{F5C198F9-2C57-4BEE-811F-C3F1B19532C8}" srcOrd="0" destOrd="0" presId="urn:microsoft.com/office/officeart/2005/8/layout/hChevron3"/>
    <dgm:cxn modelId="{EBF09149-9D98-43B1-A36F-950C02AB8509}" type="presOf" srcId="{2FF7E142-2838-47AC-8A04-A427472D9666}" destId="{99391B31-BDC3-4C08-BC3E-8B77C6B4C7AB}" srcOrd="0" destOrd="0" presId="urn:microsoft.com/office/officeart/2005/8/layout/hChevron3"/>
    <dgm:cxn modelId="{FDD4A5F3-04DD-499A-8336-69416762150F}" type="presOf" srcId="{B1612EAC-7AB3-4DB5-9159-BE3941128B4F}" destId="{B7CC8BE2-818A-4DA4-B3FA-7AC6F7EF5163}" srcOrd="0" destOrd="0" presId="urn:microsoft.com/office/officeart/2005/8/layout/hChevron3"/>
    <dgm:cxn modelId="{B99AE519-5B0D-4401-B3A5-DD11CB3E2FEC}" srcId="{A681A085-AE4A-434B-A802-7A83D79E4FC9}" destId="{56EFDE5B-60AB-4D9E-8811-D10CC9074869}" srcOrd="4" destOrd="0" parTransId="{76C836D0-6316-4FDE-8FED-AF85D260EF43}" sibTransId="{9D753B9C-F618-4040-9CD4-11948D19C2BB}"/>
    <dgm:cxn modelId="{905DB9F3-7E1D-4559-A96B-1C9200A8DC34}" srcId="{A681A085-AE4A-434B-A802-7A83D79E4FC9}" destId="{056A0B7C-B1E0-4F63-82AB-C700DD26A25C}" srcOrd="0" destOrd="0" parTransId="{6C46E54E-4B02-4ACD-860F-60032FE45CDB}" sibTransId="{09323769-E7AF-4F2A-8DA0-C156570F02A5}"/>
    <dgm:cxn modelId="{14878D86-8CE9-4A1B-9675-A38F8CAEC2A3}" type="presParOf" srcId="{4711D085-451B-4119-AFBF-A4FB736AE8AC}" destId="{F5C198F9-2C57-4BEE-811F-C3F1B19532C8}" srcOrd="0" destOrd="0" presId="urn:microsoft.com/office/officeart/2005/8/layout/hChevron3"/>
    <dgm:cxn modelId="{26472734-6FBC-4A76-A5F7-569CA9697F12}" type="presParOf" srcId="{4711D085-451B-4119-AFBF-A4FB736AE8AC}" destId="{0A4CBDE5-E5DB-447D-AF8C-99CE269A0E5A}" srcOrd="1" destOrd="0" presId="urn:microsoft.com/office/officeart/2005/8/layout/hChevron3"/>
    <dgm:cxn modelId="{0337BB48-7EED-4C2F-96C7-3C521B1B340F}" type="presParOf" srcId="{4711D085-451B-4119-AFBF-A4FB736AE8AC}" destId="{B7CC8BE2-818A-4DA4-B3FA-7AC6F7EF5163}" srcOrd="2" destOrd="0" presId="urn:microsoft.com/office/officeart/2005/8/layout/hChevron3"/>
    <dgm:cxn modelId="{B1DACBE6-03B2-404E-9823-221B8C562144}" type="presParOf" srcId="{4711D085-451B-4119-AFBF-A4FB736AE8AC}" destId="{D5BCB5D6-D933-408F-899F-700DFE5092D8}" srcOrd="3" destOrd="0" presId="urn:microsoft.com/office/officeart/2005/8/layout/hChevron3"/>
    <dgm:cxn modelId="{5BA3DA73-C646-4A7E-9D45-C44CF1A00F8D}" type="presParOf" srcId="{4711D085-451B-4119-AFBF-A4FB736AE8AC}" destId="{3DC6C0D4-7598-46B3-9D0C-3B5F73EF6A88}" srcOrd="4" destOrd="0" presId="urn:microsoft.com/office/officeart/2005/8/layout/hChevron3"/>
    <dgm:cxn modelId="{FACE8BE2-7298-4BC8-B030-7B7B19E0A413}" type="presParOf" srcId="{4711D085-451B-4119-AFBF-A4FB736AE8AC}" destId="{897BBD64-0736-424C-BBAF-D879A142C577}" srcOrd="5" destOrd="0" presId="urn:microsoft.com/office/officeart/2005/8/layout/hChevron3"/>
    <dgm:cxn modelId="{D8D69634-75DD-424E-8B22-B0406E204A0D}" type="presParOf" srcId="{4711D085-451B-4119-AFBF-A4FB736AE8AC}" destId="{99391B31-BDC3-4C08-BC3E-8B77C6B4C7AB}" srcOrd="6" destOrd="0" presId="urn:microsoft.com/office/officeart/2005/8/layout/hChevron3"/>
    <dgm:cxn modelId="{82F475CA-FF0E-4868-9A6D-BF579F0F2B1A}" type="presParOf" srcId="{4711D085-451B-4119-AFBF-A4FB736AE8AC}" destId="{F0F4F2C6-C7A9-40DD-B7EC-DFE18597BE9B}" srcOrd="7" destOrd="0" presId="urn:microsoft.com/office/officeart/2005/8/layout/hChevron3"/>
    <dgm:cxn modelId="{F6DA92DF-DECD-4BA4-B229-801B13F29CBA}" type="presParOf" srcId="{4711D085-451B-4119-AFBF-A4FB736AE8AC}" destId="{199E670A-EE3B-4255-88C1-0D5876CB12BD}" srcOrd="8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51AB1B-940A-4DC1-A9E9-7BDA722A9FF7}">
      <dsp:nvSpPr>
        <dsp:cNvPr id="0" name=""/>
        <dsp:cNvSpPr/>
      </dsp:nvSpPr>
      <dsp:spPr>
        <a:xfrm>
          <a:off x="0" y="4507056"/>
          <a:ext cx="8039100" cy="2958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Share Lessons Learned</a:t>
          </a:r>
        </a:p>
      </dsp:txBody>
      <dsp:txXfrm>
        <a:off x="0" y="4507056"/>
        <a:ext cx="8039100" cy="295856"/>
      </dsp:txXfrm>
    </dsp:sp>
    <dsp:sp modelId="{73C75581-D480-483E-BA9E-0E5B08C746D5}">
      <dsp:nvSpPr>
        <dsp:cNvPr id="0" name=""/>
        <dsp:cNvSpPr/>
      </dsp:nvSpPr>
      <dsp:spPr>
        <a:xfrm rot="10800000">
          <a:off x="0" y="4056467"/>
          <a:ext cx="8039100" cy="455027"/>
        </a:xfrm>
        <a:prstGeom prst="upArrowCallout">
          <a:avLst/>
        </a:prstGeom>
        <a:solidFill>
          <a:schemeClr val="accent3">
            <a:hueOff val="271060"/>
            <a:satOff val="10000"/>
            <a:lumOff val="-1471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Manage Project – Communication, Quality, Issues, Risk and Change</a:t>
          </a:r>
        </a:p>
      </dsp:txBody>
      <dsp:txXfrm rot="10800000">
        <a:off x="0" y="4056467"/>
        <a:ext cx="8039100" cy="295663"/>
      </dsp:txXfrm>
    </dsp:sp>
    <dsp:sp modelId="{1D047E15-32BC-4166-946F-7F466DB6F7D1}">
      <dsp:nvSpPr>
        <dsp:cNvPr id="0" name=""/>
        <dsp:cNvSpPr/>
      </dsp:nvSpPr>
      <dsp:spPr>
        <a:xfrm rot="10800000">
          <a:off x="0" y="3605878"/>
          <a:ext cx="8039100" cy="455027"/>
        </a:xfrm>
        <a:prstGeom prst="upArrowCallout">
          <a:avLst/>
        </a:prstGeom>
        <a:solidFill>
          <a:schemeClr val="accent3">
            <a:hueOff val="542120"/>
            <a:satOff val="20000"/>
            <a:lumOff val="-2941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ata Migration – INPHORM and ChallengerSoft</a:t>
          </a:r>
          <a:r>
            <a:rPr lang="en-US" sz="2000" b="0" kern="1200" baseline="30000" dirty="0"/>
            <a:t>TM</a:t>
          </a:r>
          <a:endParaRPr lang="en-US" sz="2000" b="0" kern="1200" dirty="0"/>
        </a:p>
      </dsp:txBody>
      <dsp:txXfrm rot="10800000">
        <a:off x="0" y="3605878"/>
        <a:ext cx="8039100" cy="295663"/>
      </dsp:txXfrm>
    </dsp:sp>
    <dsp:sp modelId="{6196DCD3-427E-4D2A-8B54-02744EA6848A}">
      <dsp:nvSpPr>
        <dsp:cNvPr id="0" name=""/>
        <dsp:cNvSpPr/>
      </dsp:nvSpPr>
      <dsp:spPr>
        <a:xfrm rot="10800000">
          <a:off x="0" y="3155288"/>
          <a:ext cx="8039100" cy="455027"/>
        </a:xfrm>
        <a:prstGeom prst="upArrowCallout">
          <a:avLst/>
        </a:prstGeom>
        <a:solidFill>
          <a:schemeClr val="accent3">
            <a:hueOff val="813180"/>
            <a:satOff val="30000"/>
            <a:lumOff val="-4412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evelop and Deliver Training and Support Materials</a:t>
          </a:r>
        </a:p>
      </dsp:txBody>
      <dsp:txXfrm rot="10800000">
        <a:off x="0" y="3155288"/>
        <a:ext cx="8039100" cy="295663"/>
      </dsp:txXfrm>
    </dsp:sp>
    <dsp:sp modelId="{EAB82C1B-A31B-4E7A-BFE4-FAFC9DF9C593}">
      <dsp:nvSpPr>
        <dsp:cNvPr id="0" name=""/>
        <dsp:cNvSpPr/>
      </dsp:nvSpPr>
      <dsp:spPr>
        <a:xfrm rot="10800000">
          <a:off x="0" y="2704699"/>
          <a:ext cx="8039100" cy="455027"/>
        </a:xfrm>
        <a:prstGeom prst="upArrowCallout">
          <a:avLst/>
        </a:prstGeom>
        <a:solidFill>
          <a:schemeClr val="accent3">
            <a:hueOff val="1084240"/>
            <a:satOff val="40000"/>
            <a:lumOff val="-5882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duct User Acceptance Testing</a:t>
          </a:r>
        </a:p>
      </dsp:txBody>
      <dsp:txXfrm rot="10800000">
        <a:off x="0" y="2704699"/>
        <a:ext cx="8039100" cy="295663"/>
      </dsp:txXfrm>
    </dsp:sp>
    <dsp:sp modelId="{F9648C97-6ACE-4ED4-8B02-60B942C8C9FF}">
      <dsp:nvSpPr>
        <dsp:cNvPr id="0" name=""/>
        <dsp:cNvSpPr/>
      </dsp:nvSpPr>
      <dsp:spPr>
        <a:xfrm rot="10800000">
          <a:off x="0" y="2254109"/>
          <a:ext cx="8039100" cy="455027"/>
        </a:xfrm>
        <a:prstGeom prst="upArrowCallout">
          <a:avLst/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figure, Customize and Deploy Case Management System </a:t>
          </a:r>
        </a:p>
      </dsp:txBody>
      <dsp:txXfrm rot="10800000">
        <a:off x="0" y="2254109"/>
        <a:ext cx="8039100" cy="295663"/>
      </dsp:txXfrm>
    </dsp:sp>
    <dsp:sp modelId="{490403FE-8FDE-492C-8CE7-EB6EE89610D9}">
      <dsp:nvSpPr>
        <dsp:cNvPr id="0" name=""/>
        <dsp:cNvSpPr/>
      </dsp:nvSpPr>
      <dsp:spPr>
        <a:xfrm rot="10800000">
          <a:off x="0" y="1803520"/>
          <a:ext cx="8039100" cy="455027"/>
        </a:xfrm>
        <a:prstGeom prst="upArrowCallout">
          <a:avLst/>
        </a:prstGeom>
        <a:solidFill>
          <a:schemeClr val="accent3">
            <a:hueOff val="1626359"/>
            <a:satOff val="60000"/>
            <a:lumOff val="-8824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efine Reporting Requirements</a:t>
          </a:r>
        </a:p>
      </dsp:txBody>
      <dsp:txXfrm rot="10800000">
        <a:off x="0" y="1803520"/>
        <a:ext cx="8039100" cy="295663"/>
      </dsp:txXfrm>
    </dsp:sp>
    <dsp:sp modelId="{1F963AAC-0889-49D6-8684-07883DBE0E02}">
      <dsp:nvSpPr>
        <dsp:cNvPr id="0" name=""/>
        <dsp:cNvSpPr/>
      </dsp:nvSpPr>
      <dsp:spPr>
        <a:xfrm rot="10800000">
          <a:off x="0" y="1352930"/>
          <a:ext cx="8039100" cy="455027"/>
        </a:xfrm>
        <a:prstGeom prst="upArrowCallout">
          <a:avLst/>
        </a:prstGeom>
        <a:solidFill>
          <a:schemeClr val="accent3">
            <a:hueOff val="1897419"/>
            <a:satOff val="70000"/>
            <a:lumOff val="-10294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ocument – Business and Technical Requirements</a:t>
          </a:r>
        </a:p>
      </dsp:txBody>
      <dsp:txXfrm rot="10800000">
        <a:off x="0" y="1352930"/>
        <a:ext cx="8039100" cy="295663"/>
      </dsp:txXfrm>
    </dsp:sp>
    <dsp:sp modelId="{393266FA-8A46-435E-9A36-29074075BA61}">
      <dsp:nvSpPr>
        <dsp:cNvPr id="0" name=""/>
        <dsp:cNvSpPr/>
      </dsp:nvSpPr>
      <dsp:spPr>
        <a:xfrm rot="10800000">
          <a:off x="0" y="902341"/>
          <a:ext cx="8039100" cy="455027"/>
        </a:xfrm>
        <a:prstGeom prst="upArrowCallout">
          <a:avLst/>
        </a:prstGeom>
        <a:solidFill>
          <a:schemeClr val="accent3">
            <a:hueOff val="2168479"/>
            <a:satOff val="80000"/>
            <a:lumOff val="-11765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Business Workflow Design</a:t>
          </a:r>
        </a:p>
      </dsp:txBody>
      <dsp:txXfrm rot="10800000">
        <a:off x="0" y="902341"/>
        <a:ext cx="8039100" cy="295663"/>
      </dsp:txXfrm>
    </dsp:sp>
    <dsp:sp modelId="{E15C6D11-A267-4D89-9C25-FFE8AA71CCE6}">
      <dsp:nvSpPr>
        <dsp:cNvPr id="0" name=""/>
        <dsp:cNvSpPr/>
      </dsp:nvSpPr>
      <dsp:spPr>
        <a:xfrm rot="10800000">
          <a:off x="0" y="451752"/>
          <a:ext cx="8039100" cy="455027"/>
        </a:xfrm>
        <a:prstGeom prst="upArrowCallout">
          <a:avLst/>
        </a:prstGeom>
        <a:solidFill>
          <a:schemeClr val="accent3">
            <a:hueOff val="2439539"/>
            <a:satOff val="90000"/>
            <a:lumOff val="-13235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Facilitate Requirement Gathering Workshops</a:t>
          </a:r>
        </a:p>
      </dsp:txBody>
      <dsp:txXfrm rot="10800000">
        <a:off x="0" y="451752"/>
        <a:ext cx="8039100" cy="295663"/>
      </dsp:txXfrm>
    </dsp:sp>
    <dsp:sp modelId="{6ACA6851-0A53-4DB4-B5F9-2AD8327583BE}">
      <dsp:nvSpPr>
        <dsp:cNvPr id="0" name=""/>
        <dsp:cNvSpPr/>
      </dsp:nvSpPr>
      <dsp:spPr>
        <a:xfrm rot="10800000">
          <a:off x="0" y="1162"/>
          <a:ext cx="8039100" cy="455027"/>
        </a:xfrm>
        <a:prstGeom prst="upArrowCallout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duct Project Kick-off Session</a:t>
          </a:r>
        </a:p>
      </dsp:txBody>
      <dsp:txXfrm rot="10800000">
        <a:off x="0" y="1162"/>
        <a:ext cx="8039100" cy="29566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D69EAD-B07A-43E6-B790-1C842C9B630E}">
      <dsp:nvSpPr>
        <dsp:cNvPr id="0" name=""/>
        <dsp:cNvSpPr/>
      </dsp:nvSpPr>
      <dsp:spPr>
        <a:xfrm>
          <a:off x="3957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nsite Team</a:t>
          </a:r>
        </a:p>
      </dsp:txBody>
      <dsp:txXfrm>
        <a:off x="3957" y="0"/>
        <a:ext cx="3806704" cy="834289"/>
      </dsp:txXfrm>
    </dsp:sp>
    <dsp:sp modelId="{9FBA9B38-9013-4D4F-BF68-53FA23B0A43D}">
      <dsp:nvSpPr>
        <dsp:cNvPr id="0" name=""/>
        <dsp:cNvSpPr/>
      </dsp:nvSpPr>
      <dsp:spPr>
        <a:xfrm>
          <a:off x="384627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 Team working with Department of Health’s SMEs</a:t>
          </a:r>
        </a:p>
      </dsp:txBody>
      <dsp:txXfrm>
        <a:off x="410995" y="708158"/>
        <a:ext cx="2992627" cy="847547"/>
      </dsp:txXfrm>
    </dsp:sp>
    <dsp:sp modelId="{7266B903-C7B1-4BD1-AD6D-DE82ACFF992C}">
      <dsp:nvSpPr>
        <dsp:cNvPr id="0" name=""/>
        <dsp:cNvSpPr/>
      </dsp:nvSpPr>
      <dsp:spPr>
        <a:xfrm>
          <a:off x="396656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enefit of face to face interaction with DoH SMEs</a:t>
          </a:r>
        </a:p>
      </dsp:txBody>
      <dsp:txXfrm>
        <a:off x="423024" y="1691734"/>
        <a:ext cx="2992627" cy="847547"/>
      </dsp:txXfrm>
    </dsp:sp>
    <dsp:sp modelId="{2D0411FB-D88F-49C1-9DD9-0F86822CEA7A}">
      <dsp:nvSpPr>
        <dsp:cNvPr id="0" name=""/>
        <dsp:cNvSpPr/>
      </dsp:nvSpPr>
      <dsp:spPr>
        <a:xfrm>
          <a:off x="4100122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ffsite Team</a:t>
          </a:r>
        </a:p>
      </dsp:txBody>
      <dsp:txXfrm>
        <a:off x="4100122" y="0"/>
        <a:ext cx="3806704" cy="834289"/>
      </dsp:txXfrm>
    </dsp:sp>
    <dsp:sp modelId="{8E0EADA7-01C4-4B96-89DB-23562677E0F4}">
      <dsp:nvSpPr>
        <dsp:cNvPr id="0" name=""/>
        <dsp:cNvSpPr/>
      </dsp:nvSpPr>
      <dsp:spPr>
        <a:xfrm>
          <a:off x="4476835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ocated at Acro Application Development Center in Livonia, MI.</a:t>
          </a:r>
        </a:p>
      </dsp:txBody>
      <dsp:txXfrm>
        <a:off x="4503203" y="708158"/>
        <a:ext cx="2992627" cy="847547"/>
      </dsp:txXfrm>
    </dsp:sp>
    <dsp:sp modelId="{9746392A-BCB5-499E-A66D-A35CE4BAA213}">
      <dsp:nvSpPr>
        <dsp:cNvPr id="0" name=""/>
        <dsp:cNvSpPr/>
      </dsp:nvSpPr>
      <dsp:spPr>
        <a:xfrm>
          <a:off x="4476835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everage the synergies of working with skilled teams</a:t>
          </a:r>
        </a:p>
      </dsp:txBody>
      <dsp:txXfrm>
        <a:off x="4503203" y="1691734"/>
        <a:ext cx="2992627" cy="84754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6920F5-D8E3-4D08-9FCF-2332A1EBD6E1}">
      <dsp:nvSpPr>
        <dsp:cNvPr id="0" name=""/>
        <dsp:cNvSpPr/>
      </dsp:nvSpPr>
      <dsp:spPr>
        <a:xfrm>
          <a:off x="73821" y="374516"/>
          <a:ext cx="8248209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Identification</a:t>
          </a:r>
        </a:p>
      </dsp:txBody>
      <dsp:txXfrm>
        <a:off x="73821" y="674720"/>
        <a:ext cx="7948005" cy="600407"/>
      </dsp:txXfrm>
    </dsp:sp>
    <dsp:sp modelId="{E0668EC8-D12F-48D5-8703-7CC300BBE354}">
      <dsp:nvSpPr>
        <dsp:cNvPr id="0" name=""/>
        <dsp:cNvSpPr/>
      </dsp:nvSpPr>
      <dsp:spPr>
        <a:xfrm>
          <a:off x="86521" y="1277656"/>
          <a:ext cx="1901212" cy="21945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dentify and </a:t>
          </a:r>
          <a:r>
            <a:rPr lang="en-US" sz="1600" b="0" kern="1200" dirty="0">
              <a:solidFill>
                <a:schemeClr val="tx1"/>
              </a:solidFill>
            </a:rPr>
            <a:t>document </a:t>
          </a:r>
          <a:r>
            <a:rPr lang="en-US" sz="1600" kern="1200" dirty="0"/>
            <a:t>the Risk and assign resource(s) for mitigation analysis</a:t>
          </a:r>
        </a:p>
      </dsp:txBody>
      <dsp:txXfrm>
        <a:off x="86521" y="1277656"/>
        <a:ext cx="1901212" cy="2194559"/>
      </dsp:txXfrm>
    </dsp:sp>
    <dsp:sp modelId="{A76A8B3E-E4FA-4E82-95B0-9FE59AAD13BE}">
      <dsp:nvSpPr>
        <dsp:cNvPr id="0" name=""/>
        <dsp:cNvSpPr/>
      </dsp:nvSpPr>
      <dsp:spPr>
        <a:xfrm>
          <a:off x="1975033" y="774646"/>
          <a:ext cx="6346996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Analysis </a:t>
          </a:r>
        </a:p>
      </dsp:txBody>
      <dsp:txXfrm>
        <a:off x="1975033" y="1074850"/>
        <a:ext cx="6046792" cy="600407"/>
      </dsp:txXfrm>
    </dsp:sp>
    <dsp:sp modelId="{B2D69774-61A8-4593-A7FC-EE73DB7B306B}">
      <dsp:nvSpPr>
        <dsp:cNvPr id="0" name=""/>
        <dsp:cNvSpPr/>
      </dsp:nvSpPr>
      <dsp:spPr>
        <a:xfrm>
          <a:off x="2000433" y="1627671"/>
          <a:ext cx="1901212" cy="25431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nvolves assigning a level of priority based on the probability of occurrence and impact to the project. This results in preparation of probability and impact matrix</a:t>
          </a:r>
        </a:p>
      </dsp:txBody>
      <dsp:txXfrm>
        <a:off x="2000433" y="1627671"/>
        <a:ext cx="1901212" cy="2543109"/>
      </dsp:txXfrm>
    </dsp:sp>
    <dsp:sp modelId="{5B743F4C-EE9D-4899-A650-9E13B28713EB}">
      <dsp:nvSpPr>
        <dsp:cNvPr id="0" name=""/>
        <dsp:cNvSpPr/>
      </dsp:nvSpPr>
      <dsp:spPr>
        <a:xfrm>
          <a:off x="3876245" y="1174776"/>
          <a:ext cx="4445784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Response</a:t>
          </a:r>
        </a:p>
      </dsp:txBody>
      <dsp:txXfrm>
        <a:off x="3876245" y="1474980"/>
        <a:ext cx="4145580" cy="600407"/>
      </dsp:txXfrm>
    </dsp:sp>
    <dsp:sp modelId="{C7BCB618-A3BD-45C0-A3E6-239DD8A4BE06}">
      <dsp:nvSpPr>
        <dsp:cNvPr id="0" name=""/>
        <dsp:cNvSpPr/>
      </dsp:nvSpPr>
      <dsp:spPr>
        <a:xfrm>
          <a:off x="3888945" y="2061325"/>
          <a:ext cx="1901212" cy="320159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Review the risk and its impact on cost, schedule, and quality with State’s project manager and work out a prevention/ mitigation strategy with the project stakeholders.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lanning involves the definition of prevention and mitigation strategies</a:t>
          </a:r>
        </a:p>
      </dsp:txBody>
      <dsp:txXfrm>
        <a:off x="3888945" y="2061325"/>
        <a:ext cx="1901212" cy="3201590"/>
      </dsp:txXfrm>
    </dsp:sp>
    <dsp:sp modelId="{429EE201-47A5-4072-91D9-0A2418764CFC}">
      <dsp:nvSpPr>
        <dsp:cNvPr id="0" name=""/>
        <dsp:cNvSpPr/>
      </dsp:nvSpPr>
      <dsp:spPr>
        <a:xfrm>
          <a:off x="5777458" y="1574906"/>
          <a:ext cx="2544572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Monitoring and Control </a:t>
          </a:r>
        </a:p>
      </dsp:txBody>
      <dsp:txXfrm>
        <a:off x="5777458" y="1875110"/>
        <a:ext cx="2244368" cy="600407"/>
      </dsp:txXfrm>
    </dsp:sp>
    <dsp:sp modelId="{CC585CFC-1E66-4C32-BA93-78A21455ADE0}">
      <dsp:nvSpPr>
        <dsp:cNvPr id="0" name=""/>
        <dsp:cNvSpPr/>
      </dsp:nvSpPr>
      <dsp:spPr>
        <a:xfrm>
          <a:off x="5795434" y="2467848"/>
          <a:ext cx="1933382" cy="287139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Continuous review of risks and revision of mitigation strategies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During regular monthly project status reviews with the State, Acro will review the risks, reassign the levels and revise the probability and impact matrix</a:t>
          </a:r>
        </a:p>
      </dsp:txBody>
      <dsp:txXfrm>
        <a:off x="5795434" y="2467848"/>
        <a:ext cx="1933382" cy="287139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198F9-2C57-4BEE-811F-C3F1B19532C8}">
      <dsp:nvSpPr>
        <dsp:cNvPr id="0" name=""/>
        <dsp:cNvSpPr/>
      </dsp:nvSpPr>
      <dsp:spPr>
        <a:xfrm>
          <a:off x="995" y="42111"/>
          <a:ext cx="1940504" cy="776201"/>
        </a:xfrm>
        <a:prstGeom prst="homePlate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Prep</a:t>
          </a:r>
        </a:p>
      </dsp:txBody>
      <dsp:txXfrm>
        <a:off x="995" y="42111"/>
        <a:ext cx="1746454" cy="776201"/>
      </dsp:txXfrm>
    </dsp:sp>
    <dsp:sp modelId="{B7CC8BE2-818A-4DA4-B3FA-7AC6F7EF5163}">
      <dsp:nvSpPr>
        <dsp:cNvPr id="0" name=""/>
        <dsp:cNvSpPr/>
      </dsp:nvSpPr>
      <dsp:spPr>
        <a:xfrm>
          <a:off x="1553398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re-JAD</a:t>
          </a:r>
        </a:p>
      </dsp:txBody>
      <dsp:txXfrm>
        <a:off x="1941499" y="42111"/>
        <a:ext cx="1164303" cy="776201"/>
      </dsp:txXfrm>
    </dsp:sp>
    <dsp:sp modelId="{3DC6C0D4-7598-46B3-9D0C-3B5F73EF6A88}">
      <dsp:nvSpPr>
        <dsp:cNvPr id="0" name=""/>
        <dsp:cNvSpPr/>
      </dsp:nvSpPr>
      <dsp:spPr>
        <a:xfrm>
          <a:off x="3105802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</a:t>
          </a:r>
        </a:p>
      </dsp:txBody>
      <dsp:txXfrm>
        <a:off x="3493903" y="42111"/>
        <a:ext cx="1164303" cy="776201"/>
      </dsp:txXfrm>
    </dsp:sp>
    <dsp:sp modelId="{99391B31-BDC3-4C08-BC3E-8B77C6B4C7AB}">
      <dsp:nvSpPr>
        <dsp:cNvPr id="0" name=""/>
        <dsp:cNvSpPr/>
      </dsp:nvSpPr>
      <dsp:spPr>
        <a:xfrm>
          <a:off x="4658205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ost-JAD</a:t>
          </a:r>
        </a:p>
      </dsp:txBody>
      <dsp:txXfrm>
        <a:off x="5046306" y="42111"/>
        <a:ext cx="1164303" cy="776201"/>
      </dsp:txXfrm>
    </dsp:sp>
    <dsp:sp modelId="{199E670A-EE3B-4255-88C1-0D5876CB12BD}">
      <dsp:nvSpPr>
        <dsp:cNvPr id="0" name=""/>
        <dsp:cNvSpPr/>
      </dsp:nvSpPr>
      <dsp:spPr>
        <a:xfrm>
          <a:off x="6210609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Review</a:t>
          </a:r>
        </a:p>
      </dsp:txBody>
      <dsp:txXfrm>
        <a:off x="6598710" y="42111"/>
        <a:ext cx="1164303" cy="7762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3853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2A250909-72EE-4D6A-929A-BC0C118FEF57}" type="datetimeFigureOut">
              <a:rPr lang="en-US" smtClean="0"/>
              <a:pPr/>
              <a:t>9/2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3853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5DB0F854-08FD-43F0-9FCA-F719452E377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269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3853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62163065-E0AF-43C8-915F-9A85A469125B}" type="datetimeFigureOut">
              <a:rPr lang="en-US" smtClean="0"/>
              <a:pPr/>
              <a:t>9/20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7450" y="690563"/>
            <a:ext cx="4605338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19" tIns="46259" rIns="92519" bIns="4625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024" y="4375071"/>
            <a:ext cx="5584190" cy="4144804"/>
          </a:xfrm>
          <a:prstGeom prst="rect">
            <a:avLst/>
          </a:prstGeom>
        </p:spPr>
        <p:txBody>
          <a:bodyPr vert="horz" lIns="92519" tIns="46259" rIns="92519" bIns="4625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3853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42EB6FE2-DBC0-454E-9EBA-EBD91BE452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649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49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9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4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97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46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95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44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93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7450" y="690563"/>
            <a:ext cx="4605338" cy="3454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7929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7450" y="690563"/>
            <a:ext cx="4605338" cy="3454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542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C72F2-D520-4391-8D25-3E9AE23CCFFF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305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BB144-2B8C-42A1-9A98-60BBE07CB691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62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D4255-764E-432C-9B1B-5E03AF55B8EB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261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330721-C095-4AB6-9FE8-33DCF1B63A60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9774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5CA4-822C-4071-9DC2-4ED98E653A8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8489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8FEC3-33FD-4688-86CF-27764B07E3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0820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17AB0-4932-4473-8497-222B4FD6AE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9374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7A56B-C114-4C62-9FB6-1DFBF115008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2449" y="6409520"/>
            <a:ext cx="3774559" cy="365125"/>
          </a:xfrm>
        </p:spPr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273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CEFAA1-6A52-4CCF-B111-140E2DA38E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7329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1568D-E6C3-4E01-9AAC-A0C969145B3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7844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9AE224-E986-4278-8566-5EA98F9AC89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158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37C64-C7A6-426A-98B4-28C828A4D48D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6952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3E557-8569-4345-B403-3A267E401A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1238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E080BF-2FF2-4EBD-830F-5C00C7B7AE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4010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CFECF-710A-4538-98CD-140A10DF19E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741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3BFFC-C729-4C2B-9DD8-C06CD6B007D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5359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EAB9AF-2F2F-4A46-9072-A4CB66D00C9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7817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27793-B129-4A4C-A587-2852B46E03F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0123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0BE568-B4D1-4BF6-BCE9-816E8EF2BA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9759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0297F-31A7-4091-9D33-53EC5217498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202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ACD62-9AC0-4CB3-B394-2757C1828CB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A752A-4107-4C9D-B2D5-B76154E502B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530643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30CB98-E2AD-4C82-AD2E-183C2056F8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3708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74DDE-5DC8-4B00-A5C5-812BB3D2CE51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9792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08453-FD85-4AB9-86C4-5519EDD4AEB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0920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5CF87-C12B-4946-B293-71A68945FA0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727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9E76F-202C-49D3-8370-CB22553A9A0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6526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47006-F76F-4629-A645-075BCB78C8D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4907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AC828-E520-4DCC-90E2-A7CB10E0852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401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435986-56DB-4F14-A685-32A0FFAC487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5582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568A35-5C95-4849-8DF6-CCCE2E337392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585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E26B42-43D8-40A6-B142-EB7A92E7AFC7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6755131" y="6356355"/>
            <a:ext cx="2057400" cy="365125"/>
          </a:xfrm>
        </p:spPr>
        <p:txBody>
          <a:bodyPr/>
          <a:lstStyle>
            <a:lvl1pPr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7449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11995-DF0D-4CAF-9B8C-4F2EE846F32F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160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16AB4-CC18-4E38-AD82-0F1651480979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20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EC670-193D-4273-9384-20D7F65EC5EE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7418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11ED0-BB1E-4C93-9A4A-A1320C804EE2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016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0AD3D-90CF-4C7C-81D7-1CB697431563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029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D5192B1-5B7C-4B1C-B49D-BF80DB2A9929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58DB254-A813-4155-8FBF-37DF30ABB74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366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6199DC-48E8-4A92-B30C-BFF6F84A768A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840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svg"/><Relationship Id="rId7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10" Type="http://schemas.openxmlformats.org/officeDocument/2006/relationships/image" Target="../media/image9.svg"/><Relationship Id="rId4" Type="http://schemas.openxmlformats.org/officeDocument/2006/relationships/image" Target="../media/image3.svg"/><Relationship Id="rId9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72075" y="6057096"/>
            <a:ext cx="3774559" cy="365125"/>
          </a:xfrm>
        </p:spPr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67575" y="6099179"/>
            <a:ext cx="2057400" cy="365125"/>
          </a:xfrm>
        </p:spPr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7" name="Freeform: Shape 118">
            <a:extLst>
              <a:ext uri="{FF2B5EF4-FFF2-40B4-BE49-F238E27FC236}">
                <a16:creationId xmlns:a16="http://schemas.microsoft.com/office/drawing/2014/main" xmlns="" id="{77DD1F6A-C087-41EF-AEB3-096227136EDB}"/>
              </a:ext>
            </a:extLst>
          </p:cNvPr>
          <p:cNvSpPr/>
          <p:nvPr/>
        </p:nvSpPr>
        <p:spPr>
          <a:xfrm rot="13500000">
            <a:off x="5441409" y="1669624"/>
            <a:ext cx="1755215" cy="2688219"/>
          </a:xfrm>
          <a:custGeom>
            <a:avLst/>
            <a:gdLst>
              <a:gd name="connsiteX0" fmla="*/ 2340286 w 2340286"/>
              <a:gd name="connsiteY0" fmla="*/ 2539157 h 3584292"/>
              <a:gd name="connsiteX1" fmla="*/ 1229950 w 2340286"/>
              <a:gd name="connsiteY1" fmla="*/ 3584292 h 3584292"/>
              <a:gd name="connsiteX2" fmla="*/ 0 w 2340286"/>
              <a:gd name="connsiteY2" fmla="*/ 2539157 h 3584292"/>
              <a:gd name="connsiteX3" fmla="*/ 485578 w 2340286"/>
              <a:gd name="connsiteY3" fmla="*/ 2539157 h 3584292"/>
              <a:gd name="connsiteX4" fmla="*/ 485578 w 2340286"/>
              <a:gd name="connsiteY4" fmla="*/ 0 h 3584292"/>
              <a:gd name="connsiteX5" fmla="*/ 1866322 w 2340286"/>
              <a:gd name="connsiteY5" fmla="*/ 0 h 3584292"/>
              <a:gd name="connsiteX6" fmla="*/ 1866322 w 2340286"/>
              <a:gd name="connsiteY6" fmla="*/ 2539156 h 35842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340286" h="3584292">
                <a:moveTo>
                  <a:pt x="2340286" y="2539157"/>
                </a:moveTo>
                <a:lnTo>
                  <a:pt x="1229950" y="3584292"/>
                </a:lnTo>
                <a:lnTo>
                  <a:pt x="0" y="2539157"/>
                </a:lnTo>
                <a:lnTo>
                  <a:pt x="485578" y="2539157"/>
                </a:lnTo>
                <a:lnTo>
                  <a:pt x="485578" y="0"/>
                </a:lnTo>
                <a:lnTo>
                  <a:pt x="1866322" y="0"/>
                </a:lnTo>
                <a:lnTo>
                  <a:pt x="1866322" y="2539156"/>
                </a:lnTo>
                <a:close/>
              </a:path>
            </a:pathLst>
          </a:custGeom>
          <a:solidFill>
            <a:schemeClr val="accent6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8" name="Freeform: Shape 112">
            <a:extLst>
              <a:ext uri="{FF2B5EF4-FFF2-40B4-BE49-F238E27FC236}">
                <a16:creationId xmlns:a16="http://schemas.microsoft.com/office/drawing/2014/main" xmlns="" id="{7A9B40A2-89A1-4989-BF9B-5B8811A413BC}"/>
              </a:ext>
            </a:extLst>
          </p:cNvPr>
          <p:cNvSpPr/>
          <p:nvPr/>
        </p:nvSpPr>
        <p:spPr>
          <a:xfrm rot="18900000">
            <a:off x="4574914" y="2308561"/>
            <a:ext cx="1033099" cy="1280487"/>
          </a:xfrm>
          <a:custGeom>
            <a:avLst/>
            <a:gdLst>
              <a:gd name="connsiteX0" fmla="*/ 1377464 w 1377464"/>
              <a:gd name="connsiteY0" fmla="*/ 0 h 1707315"/>
              <a:gd name="connsiteX1" fmla="*/ 1377464 w 1377464"/>
              <a:gd name="connsiteY1" fmla="*/ 1377463 h 1707315"/>
              <a:gd name="connsiteX2" fmla="*/ 880046 w 1377464"/>
              <a:gd name="connsiteY2" fmla="*/ 1377463 h 1707315"/>
              <a:gd name="connsiteX3" fmla="*/ 688731 w 1377464"/>
              <a:gd name="connsiteY3" fmla="*/ 1707315 h 1707315"/>
              <a:gd name="connsiteX4" fmla="*/ 497416 w 1377464"/>
              <a:gd name="connsiteY4" fmla="*/ 1377463 h 1707315"/>
              <a:gd name="connsiteX5" fmla="*/ 0 w 1377464"/>
              <a:gd name="connsiteY5" fmla="*/ 1377463 h 1707315"/>
              <a:gd name="connsiteX6" fmla="*/ 0 w 1377464"/>
              <a:gd name="connsiteY6" fmla="*/ 0 h 17073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77464" h="1707315">
                <a:moveTo>
                  <a:pt x="1377464" y="0"/>
                </a:moveTo>
                <a:lnTo>
                  <a:pt x="1377464" y="1377463"/>
                </a:lnTo>
                <a:lnTo>
                  <a:pt x="880046" y="1377463"/>
                </a:lnTo>
                <a:lnTo>
                  <a:pt x="688731" y="1707315"/>
                </a:lnTo>
                <a:lnTo>
                  <a:pt x="497416" y="1377463"/>
                </a:lnTo>
                <a:lnTo>
                  <a:pt x="0" y="137746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9" name="Freeform: Shape 113">
            <a:extLst>
              <a:ext uri="{FF2B5EF4-FFF2-40B4-BE49-F238E27FC236}">
                <a16:creationId xmlns:a16="http://schemas.microsoft.com/office/drawing/2014/main" xmlns="" id="{DC76448F-E7C0-499B-8E2E-4665D99D87B8}"/>
              </a:ext>
            </a:extLst>
          </p:cNvPr>
          <p:cNvSpPr/>
          <p:nvPr/>
        </p:nvSpPr>
        <p:spPr>
          <a:xfrm rot="13500000">
            <a:off x="3844406" y="2864135"/>
            <a:ext cx="1033099" cy="1280488"/>
          </a:xfrm>
          <a:custGeom>
            <a:avLst/>
            <a:gdLst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688732 w 1377464"/>
              <a:gd name="connsiteY2" fmla="*/ 1707317 h 1707317"/>
              <a:gd name="connsiteX3" fmla="*/ 497417 w 1377464"/>
              <a:gd name="connsiteY3" fmla="*/ 1377464 h 1707317"/>
              <a:gd name="connsiteX4" fmla="*/ 688732 w 1377464"/>
              <a:gd name="connsiteY4" fmla="*/ 1377464 h 1707317"/>
              <a:gd name="connsiteX5" fmla="*/ 0 w 1377464"/>
              <a:gd name="connsiteY5" fmla="*/ 1377464 h 1707317"/>
              <a:gd name="connsiteX6" fmla="*/ 0 w 1377464"/>
              <a:gd name="connsiteY6" fmla="*/ 0 h 1707317"/>
              <a:gd name="connsiteX7" fmla="*/ 1377464 w 1377464"/>
              <a:gd name="connsiteY7" fmla="*/ 0 h 1707317"/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688732 w 1377464"/>
              <a:gd name="connsiteY2" fmla="*/ 1707317 h 1707317"/>
              <a:gd name="connsiteX3" fmla="*/ 497417 w 1377464"/>
              <a:gd name="connsiteY3" fmla="*/ 1377464 h 1707317"/>
              <a:gd name="connsiteX4" fmla="*/ 0 w 1377464"/>
              <a:gd name="connsiteY4" fmla="*/ 1377464 h 1707317"/>
              <a:gd name="connsiteX5" fmla="*/ 0 w 1377464"/>
              <a:gd name="connsiteY5" fmla="*/ 0 h 1707317"/>
              <a:gd name="connsiteX6" fmla="*/ 1377464 w 1377464"/>
              <a:gd name="connsiteY6" fmla="*/ 0 h 1707317"/>
              <a:gd name="connsiteX7" fmla="*/ 1377464 w 1377464"/>
              <a:gd name="connsiteY7" fmla="*/ 1377464 h 1707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77464" h="1707317">
                <a:moveTo>
                  <a:pt x="1377464" y="1377464"/>
                </a:moveTo>
                <a:lnTo>
                  <a:pt x="880047" y="1377464"/>
                </a:lnTo>
                <a:lnTo>
                  <a:pt x="688732" y="1707317"/>
                </a:lnTo>
                <a:lnTo>
                  <a:pt x="497417" y="1377464"/>
                </a:lnTo>
                <a:lnTo>
                  <a:pt x="0" y="1377464"/>
                </a:lnTo>
                <a:lnTo>
                  <a:pt x="0" y="0"/>
                </a:lnTo>
                <a:lnTo>
                  <a:pt x="1377464" y="0"/>
                </a:lnTo>
                <a:lnTo>
                  <a:pt x="1377464" y="1377464"/>
                </a:lnTo>
                <a:close/>
              </a:path>
            </a:pathLst>
          </a:custGeom>
          <a:solidFill>
            <a:schemeClr val="accent4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10" name="Freeform: Shape 114">
            <a:extLst>
              <a:ext uri="{FF2B5EF4-FFF2-40B4-BE49-F238E27FC236}">
                <a16:creationId xmlns:a16="http://schemas.microsoft.com/office/drawing/2014/main" xmlns="" id="{EB59A7B4-B567-4284-B76B-4B4A092CD537}"/>
              </a:ext>
            </a:extLst>
          </p:cNvPr>
          <p:cNvSpPr/>
          <p:nvPr/>
        </p:nvSpPr>
        <p:spPr>
          <a:xfrm rot="18900000">
            <a:off x="3113898" y="2308558"/>
            <a:ext cx="1033099" cy="1280487"/>
          </a:xfrm>
          <a:custGeom>
            <a:avLst/>
            <a:gdLst>
              <a:gd name="connsiteX0" fmla="*/ 1377464 w 1377464"/>
              <a:gd name="connsiteY0" fmla="*/ 0 h 1707315"/>
              <a:gd name="connsiteX1" fmla="*/ 1377464 w 1377464"/>
              <a:gd name="connsiteY1" fmla="*/ 1377463 h 1707315"/>
              <a:gd name="connsiteX2" fmla="*/ 880046 w 1377464"/>
              <a:gd name="connsiteY2" fmla="*/ 1377463 h 1707315"/>
              <a:gd name="connsiteX3" fmla="*/ 688731 w 1377464"/>
              <a:gd name="connsiteY3" fmla="*/ 1707315 h 1707315"/>
              <a:gd name="connsiteX4" fmla="*/ 497416 w 1377464"/>
              <a:gd name="connsiteY4" fmla="*/ 1377463 h 1707315"/>
              <a:gd name="connsiteX5" fmla="*/ 0 w 1377464"/>
              <a:gd name="connsiteY5" fmla="*/ 1377463 h 1707315"/>
              <a:gd name="connsiteX6" fmla="*/ 0 w 1377464"/>
              <a:gd name="connsiteY6" fmla="*/ 0 h 17073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77464" h="1707315">
                <a:moveTo>
                  <a:pt x="1377464" y="0"/>
                </a:moveTo>
                <a:lnTo>
                  <a:pt x="1377464" y="1377463"/>
                </a:lnTo>
                <a:lnTo>
                  <a:pt x="880046" y="1377463"/>
                </a:lnTo>
                <a:lnTo>
                  <a:pt x="688731" y="1707315"/>
                </a:lnTo>
                <a:lnTo>
                  <a:pt x="497416" y="1377463"/>
                </a:lnTo>
                <a:lnTo>
                  <a:pt x="0" y="137746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11" name="Freeform: Shape 117">
            <a:extLst>
              <a:ext uri="{FF2B5EF4-FFF2-40B4-BE49-F238E27FC236}">
                <a16:creationId xmlns:a16="http://schemas.microsoft.com/office/drawing/2014/main" xmlns="" id="{B1A4CFC6-9C3D-4FD1-A5FF-753362BBC472}"/>
              </a:ext>
            </a:extLst>
          </p:cNvPr>
          <p:cNvSpPr/>
          <p:nvPr/>
        </p:nvSpPr>
        <p:spPr>
          <a:xfrm rot="13500000">
            <a:off x="2383391" y="2864133"/>
            <a:ext cx="1033099" cy="1280488"/>
          </a:xfrm>
          <a:custGeom>
            <a:avLst/>
            <a:gdLst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880047 w 1377464"/>
              <a:gd name="connsiteY2" fmla="*/ 1377464 h 1707317"/>
              <a:gd name="connsiteX3" fmla="*/ 836817 w 1377464"/>
              <a:gd name="connsiteY3" fmla="*/ 1377464 h 1707317"/>
              <a:gd name="connsiteX4" fmla="*/ 836817 w 1377464"/>
              <a:gd name="connsiteY4" fmla="*/ 1377464 h 1707317"/>
              <a:gd name="connsiteX5" fmla="*/ 880047 w 1377464"/>
              <a:gd name="connsiteY5" fmla="*/ 1377464 h 1707317"/>
              <a:gd name="connsiteX6" fmla="*/ 688732 w 1377464"/>
              <a:gd name="connsiteY6" fmla="*/ 1707317 h 1707317"/>
              <a:gd name="connsiteX7" fmla="*/ 497417 w 1377464"/>
              <a:gd name="connsiteY7" fmla="*/ 1377464 h 1707317"/>
              <a:gd name="connsiteX8" fmla="*/ 558527 w 1377464"/>
              <a:gd name="connsiteY8" fmla="*/ 1377464 h 1707317"/>
              <a:gd name="connsiteX9" fmla="*/ 558527 w 1377464"/>
              <a:gd name="connsiteY9" fmla="*/ 1377464 h 1707317"/>
              <a:gd name="connsiteX10" fmla="*/ 497417 w 1377464"/>
              <a:gd name="connsiteY10" fmla="*/ 1377464 h 1707317"/>
              <a:gd name="connsiteX11" fmla="*/ 497417 w 1377464"/>
              <a:gd name="connsiteY11" fmla="*/ 1377464 h 1707317"/>
              <a:gd name="connsiteX12" fmla="*/ 0 w 1377464"/>
              <a:gd name="connsiteY12" fmla="*/ 1377464 h 1707317"/>
              <a:gd name="connsiteX13" fmla="*/ 0 w 1377464"/>
              <a:gd name="connsiteY13" fmla="*/ 0 h 1707317"/>
              <a:gd name="connsiteX14" fmla="*/ 1377464 w 1377464"/>
              <a:gd name="connsiteY14" fmla="*/ 0 h 1707317"/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880047 w 1377464"/>
              <a:gd name="connsiteY2" fmla="*/ 1377464 h 1707317"/>
              <a:gd name="connsiteX3" fmla="*/ 836817 w 1377464"/>
              <a:gd name="connsiteY3" fmla="*/ 1377464 h 1707317"/>
              <a:gd name="connsiteX4" fmla="*/ 880047 w 1377464"/>
              <a:gd name="connsiteY4" fmla="*/ 1377464 h 1707317"/>
              <a:gd name="connsiteX5" fmla="*/ 688732 w 1377464"/>
              <a:gd name="connsiteY5" fmla="*/ 1707317 h 1707317"/>
              <a:gd name="connsiteX6" fmla="*/ 497417 w 1377464"/>
              <a:gd name="connsiteY6" fmla="*/ 1377464 h 1707317"/>
              <a:gd name="connsiteX7" fmla="*/ 558527 w 1377464"/>
              <a:gd name="connsiteY7" fmla="*/ 1377464 h 1707317"/>
              <a:gd name="connsiteX8" fmla="*/ 558527 w 1377464"/>
              <a:gd name="connsiteY8" fmla="*/ 1377464 h 1707317"/>
              <a:gd name="connsiteX9" fmla="*/ 497417 w 1377464"/>
              <a:gd name="connsiteY9" fmla="*/ 1377464 h 1707317"/>
              <a:gd name="connsiteX10" fmla="*/ 497417 w 1377464"/>
              <a:gd name="connsiteY10" fmla="*/ 1377464 h 1707317"/>
              <a:gd name="connsiteX11" fmla="*/ 0 w 1377464"/>
              <a:gd name="connsiteY11" fmla="*/ 1377464 h 1707317"/>
              <a:gd name="connsiteX12" fmla="*/ 0 w 1377464"/>
              <a:gd name="connsiteY12" fmla="*/ 0 h 1707317"/>
              <a:gd name="connsiteX13" fmla="*/ 1377464 w 1377464"/>
              <a:gd name="connsiteY13" fmla="*/ 0 h 1707317"/>
              <a:gd name="connsiteX14" fmla="*/ 1377464 w 1377464"/>
              <a:gd name="connsiteY14" fmla="*/ 1377464 h 1707317"/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880047 w 1377464"/>
              <a:gd name="connsiteY2" fmla="*/ 1377464 h 1707317"/>
              <a:gd name="connsiteX3" fmla="*/ 880047 w 1377464"/>
              <a:gd name="connsiteY3" fmla="*/ 1377464 h 1707317"/>
              <a:gd name="connsiteX4" fmla="*/ 688732 w 1377464"/>
              <a:gd name="connsiteY4" fmla="*/ 1707317 h 1707317"/>
              <a:gd name="connsiteX5" fmla="*/ 497417 w 1377464"/>
              <a:gd name="connsiteY5" fmla="*/ 1377464 h 1707317"/>
              <a:gd name="connsiteX6" fmla="*/ 558527 w 1377464"/>
              <a:gd name="connsiteY6" fmla="*/ 1377464 h 1707317"/>
              <a:gd name="connsiteX7" fmla="*/ 558527 w 1377464"/>
              <a:gd name="connsiteY7" fmla="*/ 1377464 h 1707317"/>
              <a:gd name="connsiteX8" fmla="*/ 497417 w 1377464"/>
              <a:gd name="connsiteY8" fmla="*/ 1377464 h 1707317"/>
              <a:gd name="connsiteX9" fmla="*/ 497417 w 1377464"/>
              <a:gd name="connsiteY9" fmla="*/ 1377464 h 1707317"/>
              <a:gd name="connsiteX10" fmla="*/ 0 w 1377464"/>
              <a:gd name="connsiteY10" fmla="*/ 1377464 h 1707317"/>
              <a:gd name="connsiteX11" fmla="*/ 0 w 1377464"/>
              <a:gd name="connsiteY11" fmla="*/ 0 h 1707317"/>
              <a:gd name="connsiteX12" fmla="*/ 1377464 w 1377464"/>
              <a:gd name="connsiteY12" fmla="*/ 0 h 1707317"/>
              <a:gd name="connsiteX13" fmla="*/ 1377464 w 1377464"/>
              <a:gd name="connsiteY13" fmla="*/ 1377464 h 1707317"/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880047 w 1377464"/>
              <a:gd name="connsiteY2" fmla="*/ 1377464 h 1707317"/>
              <a:gd name="connsiteX3" fmla="*/ 880047 w 1377464"/>
              <a:gd name="connsiteY3" fmla="*/ 1377464 h 1707317"/>
              <a:gd name="connsiteX4" fmla="*/ 688732 w 1377464"/>
              <a:gd name="connsiteY4" fmla="*/ 1707317 h 1707317"/>
              <a:gd name="connsiteX5" fmla="*/ 497417 w 1377464"/>
              <a:gd name="connsiteY5" fmla="*/ 1377464 h 1707317"/>
              <a:gd name="connsiteX6" fmla="*/ 558527 w 1377464"/>
              <a:gd name="connsiteY6" fmla="*/ 1377464 h 1707317"/>
              <a:gd name="connsiteX7" fmla="*/ 497417 w 1377464"/>
              <a:gd name="connsiteY7" fmla="*/ 1377464 h 1707317"/>
              <a:gd name="connsiteX8" fmla="*/ 497417 w 1377464"/>
              <a:gd name="connsiteY8" fmla="*/ 1377464 h 1707317"/>
              <a:gd name="connsiteX9" fmla="*/ 0 w 1377464"/>
              <a:gd name="connsiteY9" fmla="*/ 1377464 h 1707317"/>
              <a:gd name="connsiteX10" fmla="*/ 0 w 1377464"/>
              <a:gd name="connsiteY10" fmla="*/ 0 h 1707317"/>
              <a:gd name="connsiteX11" fmla="*/ 1377464 w 1377464"/>
              <a:gd name="connsiteY11" fmla="*/ 0 h 1707317"/>
              <a:gd name="connsiteX12" fmla="*/ 1377464 w 1377464"/>
              <a:gd name="connsiteY12" fmla="*/ 1377464 h 1707317"/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880047 w 1377464"/>
              <a:gd name="connsiteY2" fmla="*/ 1377464 h 1707317"/>
              <a:gd name="connsiteX3" fmla="*/ 880047 w 1377464"/>
              <a:gd name="connsiteY3" fmla="*/ 1377464 h 1707317"/>
              <a:gd name="connsiteX4" fmla="*/ 688732 w 1377464"/>
              <a:gd name="connsiteY4" fmla="*/ 1707317 h 1707317"/>
              <a:gd name="connsiteX5" fmla="*/ 497417 w 1377464"/>
              <a:gd name="connsiteY5" fmla="*/ 1377464 h 1707317"/>
              <a:gd name="connsiteX6" fmla="*/ 497417 w 1377464"/>
              <a:gd name="connsiteY6" fmla="*/ 1377464 h 1707317"/>
              <a:gd name="connsiteX7" fmla="*/ 497417 w 1377464"/>
              <a:gd name="connsiteY7" fmla="*/ 1377464 h 1707317"/>
              <a:gd name="connsiteX8" fmla="*/ 0 w 1377464"/>
              <a:gd name="connsiteY8" fmla="*/ 1377464 h 1707317"/>
              <a:gd name="connsiteX9" fmla="*/ 0 w 1377464"/>
              <a:gd name="connsiteY9" fmla="*/ 0 h 1707317"/>
              <a:gd name="connsiteX10" fmla="*/ 1377464 w 1377464"/>
              <a:gd name="connsiteY10" fmla="*/ 0 h 1707317"/>
              <a:gd name="connsiteX11" fmla="*/ 1377464 w 1377464"/>
              <a:gd name="connsiteY11" fmla="*/ 1377464 h 1707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377464" h="1707317">
                <a:moveTo>
                  <a:pt x="1377464" y="1377464"/>
                </a:moveTo>
                <a:lnTo>
                  <a:pt x="880047" y="1377464"/>
                </a:lnTo>
                <a:lnTo>
                  <a:pt x="880047" y="1377464"/>
                </a:lnTo>
                <a:lnTo>
                  <a:pt x="880047" y="1377464"/>
                </a:lnTo>
                <a:lnTo>
                  <a:pt x="688732" y="1707317"/>
                </a:lnTo>
                <a:lnTo>
                  <a:pt x="497417" y="1377464"/>
                </a:lnTo>
                <a:lnTo>
                  <a:pt x="497417" y="1377464"/>
                </a:lnTo>
                <a:lnTo>
                  <a:pt x="497417" y="1377464"/>
                </a:lnTo>
                <a:lnTo>
                  <a:pt x="0" y="1377464"/>
                </a:lnTo>
                <a:lnTo>
                  <a:pt x="0" y="0"/>
                </a:lnTo>
                <a:lnTo>
                  <a:pt x="1377464" y="0"/>
                </a:lnTo>
                <a:lnTo>
                  <a:pt x="1377464" y="1377464"/>
                </a:lnTo>
                <a:close/>
              </a:path>
            </a:pathLst>
          </a:custGeom>
          <a:solidFill>
            <a:schemeClr val="accent2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12" name="Freeform: Shape 116">
            <a:extLst>
              <a:ext uri="{FF2B5EF4-FFF2-40B4-BE49-F238E27FC236}">
                <a16:creationId xmlns:a16="http://schemas.microsoft.com/office/drawing/2014/main" xmlns="" id="{7B2B5CBA-5624-4456-A61E-21B82C508931}"/>
              </a:ext>
            </a:extLst>
          </p:cNvPr>
          <p:cNvSpPr/>
          <p:nvPr/>
        </p:nvSpPr>
        <p:spPr>
          <a:xfrm rot="18900000">
            <a:off x="1652879" y="2308558"/>
            <a:ext cx="1033099" cy="1280487"/>
          </a:xfrm>
          <a:custGeom>
            <a:avLst/>
            <a:gdLst>
              <a:gd name="connsiteX0" fmla="*/ 1377464 w 1377464"/>
              <a:gd name="connsiteY0" fmla="*/ 0 h 1707315"/>
              <a:gd name="connsiteX1" fmla="*/ 1377464 w 1377464"/>
              <a:gd name="connsiteY1" fmla="*/ 1377463 h 1707315"/>
              <a:gd name="connsiteX2" fmla="*/ 880046 w 1377464"/>
              <a:gd name="connsiteY2" fmla="*/ 1377463 h 1707315"/>
              <a:gd name="connsiteX3" fmla="*/ 688731 w 1377464"/>
              <a:gd name="connsiteY3" fmla="*/ 1707315 h 1707315"/>
              <a:gd name="connsiteX4" fmla="*/ 497417 w 1377464"/>
              <a:gd name="connsiteY4" fmla="*/ 1377463 h 1707315"/>
              <a:gd name="connsiteX5" fmla="*/ 0 w 1377464"/>
              <a:gd name="connsiteY5" fmla="*/ 1377463 h 1707315"/>
              <a:gd name="connsiteX6" fmla="*/ 0 w 1377464"/>
              <a:gd name="connsiteY6" fmla="*/ 0 h 17073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77464" h="1707315">
                <a:moveTo>
                  <a:pt x="1377464" y="0"/>
                </a:moveTo>
                <a:lnTo>
                  <a:pt x="1377464" y="1377463"/>
                </a:lnTo>
                <a:lnTo>
                  <a:pt x="880046" y="1377463"/>
                </a:lnTo>
                <a:lnTo>
                  <a:pt x="688731" y="1707315"/>
                </a:lnTo>
                <a:lnTo>
                  <a:pt x="497417" y="1377463"/>
                </a:lnTo>
                <a:lnTo>
                  <a:pt x="0" y="137746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BFACC275-E4C6-4C6D-9F51-AD571A749FAF}"/>
              </a:ext>
            </a:extLst>
          </p:cNvPr>
          <p:cNvSpPr txBox="1"/>
          <p:nvPr/>
        </p:nvSpPr>
        <p:spPr>
          <a:xfrm>
            <a:off x="1313095" y="1513094"/>
            <a:ext cx="1533755" cy="646321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b="1" dirty="0"/>
              <a:t>Project </a:t>
            </a:r>
            <a:endParaRPr lang="en-US" b="1" dirty="0" smtClean="0"/>
          </a:p>
          <a:p>
            <a:pPr algn="ctr"/>
            <a:r>
              <a:rPr lang="en-US" b="1" dirty="0" smtClean="0"/>
              <a:t>Objective</a:t>
            </a:r>
            <a:endParaRPr lang="en-US" b="1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86EC1780-3793-4B5A-97CD-1FD6D3FD1826}"/>
              </a:ext>
            </a:extLst>
          </p:cNvPr>
          <p:cNvSpPr txBox="1"/>
          <p:nvPr/>
        </p:nvSpPr>
        <p:spPr>
          <a:xfrm>
            <a:off x="2773569" y="1513094"/>
            <a:ext cx="1533755" cy="646321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b="1" dirty="0"/>
              <a:t>Project </a:t>
            </a:r>
            <a:endParaRPr lang="en-US" b="1" dirty="0" smtClean="0"/>
          </a:p>
          <a:p>
            <a:pPr algn="ctr"/>
            <a:r>
              <a:rPr lang="en-US" b="1" dirty="0" smtClean="0"/>
              <a:t>Approach</a:t>
            </a:r>
            <a:endParaRPr lang="en-US" b="1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27ECF7F3-82CB-40CB-AA96-D4E30EFE300A}"/>
              </a:ext>
            </a:extLst>
          </p:cNvPr>
          <p:cNvSpPr txBox="1"/>
          <p:nvPr/>
        </p:nvSpPr>
        <p:spPr>
          <a:xfrm>
            <a:off x="4234045" y="1513094"/>
            <a:ext cx="1533755" cy="646321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b="1" dirty="0"/>
              <a:t>Project Roles &amp; Organization</a:t>
            </a:r>
            <a:endParaRPr lang="en-US" b="1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D46F53EF-3561-46FB-BB19-008FE587E411}"/>
              </a:ext>
            </a:extLst>
          </p:cNvPr>
          <p:cNvSpPr txBox="1"/>
          <p:nvPr/>
        </p:nvSpPr>
        <p:spPr>
          <a:xfrm>
            <a:off x="2006693" y="4252365"/>
            <a:ext cx="1533755" cy="646321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b="1" dirty="0"/>
              <a:t>Project </a:t>
            </a:r>
            <a:endParaRPr lang="en-US" b="1" dirty="0" smtClean="0"/>
          </a:p>
          <a:p>
            <a:pPr algn="ctr"/>
            <a:r>
              <a:rPr lang="en-US" b="1" dirty="0" smtClean="0"/>
              <a:t>Scope</a:t>
            </a:r>
            <a:endParaRPr lang="en-US" b="1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xmlns="" id="{DF785633-1B97-43BF-B276-8CDC9969E0E6}"/>
              </a:ext>
            </a:extLst>
          </p:cNvPr>
          <p:cNvSpPr txBox="1"/>
          <p:nvPr/>
        </p:nvSpPr>
        <p:spPr>
          <a:xfrm>
            <a:off x="3467166" y="4252365"/>
            <a:ext cx="1533755" cy="646321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b="1" dirty="0"/>
              <a:t>Project </a:t>
            </a:r>
            <a:endParaRPr lang="en-US" b="1" dirty="0" smtClean="0"/>
          </a:p>
          <a:p>
            <a:pPr algn="ctr"/>
            <a:r>
              <a:rPr lang="en-US" b="1" dirty="0" smtClean="0"/>
              <a:t>Timeline</a:t>
            </a:r>
            <a:endParaRPr lang="en-US" b="1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4CC367A0-267B-4FCE-A88C-52EC9FC8441C}"/>
              </a:ext>
            </a:extLst>
          </p:cNvPr>
          <p:cNvSpPr txBox="1"/>
          <p:nvPr/>
        </p:nvSpPr>
        <p:spPr>
          <a:xfrm>
            <a:off x="4965062" y="4298520"/>
            <a:ext cx="1533754" cy="553998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sz="1500" b="1" dirty="0"/>
              <a:t>Project Management</a:t>
            </a:r>
            <a:endParaRPr lang="en-US" sz="15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1742675" y="2686401"/>
            <a:ext cx="678572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WHY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421251" y="3479140"/>
            <a:ext cx="756363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What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243171" y="2635009"/>
            <a:ext cx="685971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How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929145" y="3479140"/>
            <a:ext cx="756363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When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670226" y="2629310"/>
            <a:ext cx="661395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Who</a:t>
            </a:r>
          </a:p>
        </p:txBody>
      </p:sp>
      <p:sp>
        <p:nvSpPr>
          <p:cNvPr id="32" name="TextBox 31"/>
          <p:cNvSpPr txBox="1"/>
          <p:nvPr/>
        </p:nvSpPr>
        <p:spPr>
          <a:xfrm rot="18930608">
            <a:off x="5372265" y="3272316"/>
            <a:ext cx="1074347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Control</a:t>
            </a:r>
          </a:p>
        </p:txBody>
      </p:sp>
      <p:sp>
        <p:nvSpPr>
          <p:cNvPr id="33" name="Title 1"/>
          <p:cNvSpPr txBox="1">
            <a:spLocks/>
          </p:cNvSpPr>
          <p:nvPr/>
        </p:nvSpPr>
        <p:spPr bwMode="auto">
          <a:xfrm>
            <a:off x="377191" y="617224"/>
            <a:ext cx="6640831" cy="60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328567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TIMELI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7951F7DE-E8EF-4337-A19F-8506A8BC110E}"/>
              </a:ext>
            </a:extLst>
          </p:cNvPr>
          <p:cNvSpPr txBox="1">
            <a:spLocks/>
          </p:cNvSpPr>
          <p:nvPr/>
        </p:nvSpPr>
        <p:spPr bwMode="auto">
          <a:xfrm>
            <a:off x="529591" y="3363413"/>
            <a:ext cx="8138160" cy="598851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ace holder for the timeline.</a:t>
            </a:r>
          </a:p>
        </p:txBody>
      </p:sp>
    </p:spTree>
    <p:extLst>
      <p:ext uri="{BB962C8B-B14F-4D97-AF65-F5344CB8AC3E}">
        <p14:creationId xmlns:p14="http://schemas.microsoft.com/office/powerpoint/2010/main" val="325437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" name="Picture 10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60714"/>
            <a:ext cx="8445500" cy="4136572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grpSp>
        <p:nvGrpSpPr>
          <p:cNvPr id="103" name="Group 102"/>
          <p:cNvGrpSpPr/>
          <p:nvPr/>
        </p:nvGrpSpPr>
        <p:grpSpPr>
          <a:xfrm>
            <a:off x="2070100" y="2685772"/>
            <a:ext cx="6261100" cy="2089447"/>
            <a:chOff x="2070100" y="2863572"/>
            <a:chExt cx="6261100" cy="2089447"/>
          </a:xfrm>
        </p:grpSpPr>
        <p:sp>
          <p:nvSpPr>
            <p:cNvPr id="102" name="TextBox 101"/>
            <p:cNvSpPr txBox="1"/>
            <p:nvPr/>
          </p:nvSpPr>
          <p:spPr>
            <a:xfrm>
              <a:off x="2070100" y="2863572"/>
              <a:ext cx="62611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600" dirty="0" err="1">
                  <a:solidFill>
                    <a:schemeClr val="bg1"/>
                  </a:solidFill>
                </a:rPr>
                <a:t>Acro’s</a:t>
              </a:r>
              <a:r>
                <a:rPr lang="en-US" sz="1600" dirty="0">
                  <a:solidFill>
                    <a:schemeClr val="bg1"/>
                  </a:solidFill>
                </a:rPr>
                <a:t> methodology is flexible and can adopt the development processes to comply with the client’s defined project management </a:t>
              </a:r>
              <a:r>
                <a:rPr lang="en-US" sz="1600" dirty="0" smtClean="0">
                  <a:solidFill>
                    <a:schemeClr val="bg1"/>
                  </a:solidFill>
                </a:rPr>
                <a:t>standards.</a:t>
              </a:r>
              <a:endParaRPr 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2070100" y="3486447"/>
              <a:ext cx="505460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600" dirty="0">
                  <a:solidFill>
                    <a:schemeClr val="bg1"/>
                  </a:solidFill>
                </a:rPr>
                <a:t>We will augment these templates based on the learnings from </a:t>
              </a:r>
              <a:r>
                <a:rPr lang="en-US" sz="1600" dirty="0" err="1">
                  <a:solidFill>
                    <a:schemeClr val="bg1"/>
                  </a:solidFill>
                </a:rPr>
                <a:t>Acro’s</a:t>
              </a:r>
              <a:r>
                <a:rPr lang="en-US" sz="1600" dirty="0">
                  <a:solidFill>
                    <a:schemeClr val="bg1"/>
                  </a:solidFill>
                </a:rPr>
                <a:t> past project experiences to capture relevant project/delivery details</a:t>
              </a:r>
              <a:endParaRPr 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2091694" y="4368244"/>
              <a:ext cx="5981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600" dirty="0">
                  <a:solidFill>
                    <a:schemeClr val="bg1"/>
                  </a:solidFill>
                </a:rPr>
                <a:t>We will augment these templates based on the learnings from </a:t>
              </a:r>
              <a:r>
                <a:rPr lang="en-US" sz="1600" dirty="0" err="1">
                  <a:solidFill>
                    <a:schemeClr val="bg1"/>
                  </a:solidFill>
                </a:rPr>
                <a:t>Acro’s</a:t>
              </a:r>
              <a:r>
                <a:rPr lang="en-US" sz="1600" dirty="0">
                  <a:solidFill>
                    <a:schemeClr val="bg1"/>
                  </a:solidFill>
                </a:rPr>
                <a:t> past project experiences to capture relevant project/delivery details</a:t>
              </a:r>
              <a:endParaRPr lang="en-US" sz="1600" dirty="0">
                <a:solidFill>
                  <a:schemeClr val="bg1"/>
                </a:solidFill>
              </a:endParaRPr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1963422" y="4978400"/>
            <a:ext cx="5727700" cy="14711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Communication Management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Issue Management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Risk Management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Change Management</a:t>
            </a:r>
            <a:endParaRPr lang="en-US" sz="1600" kern="0" dirty="0"/>
          </a:p>
          <a:p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56128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8138160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OMMUNICATION PL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975EF6E2-38F0-4023-B567-95A57D6614A8}"/>
              </a:ext>
            </a:extLst>
          </p:cNvPr>
          <p:cNvSpPr/>
          <p:nvPr/>
        </p:nvSpPr>
        <p:spPr>
          <a:xfrm>
            <a:off x="206667" y="1486500"/>
            <a:ext cx="2079335" cy="45714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7" name="Parallelogram 6">
            <a:extLst>
              <a:ext uri="{FF2B5EF4-FFF2-40B4-BE49-F238E27FC236}">
                <a16:creationId xmlns:a16="http://schemas.microsoft.com/office/drawing/2014/main" xmlns="" id="{7EC61969-064D-4A7B-8BD7-C40EBD953D69}"/>
              </a:ext>
            </a:extLst>
          </p:cNvPr>
          <p:cNvSpPr/>
          <p:nvPr/>
        </p:nvSpPr>
        <p:spPr>
          <a:xfrm rot="5400000" flipV="1">
            <a:off x="90740" y="3694752"/>
            <a:ext cx="4571404" cy="180880"/>
          </a:xfrm>
          <a:prstGeom prst="parallelogram">
            <a:avLst>
              <a:gd name="adj" fmla="val 156147"/>
            </a:avLst>
          </a:prstGeom>
          <a:solidFill>
            <a:srgbClr val="01202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/>
          </a:p>
        </p:txBody>
      </p:sp>
      <p:sp>
        <p:nvSpPr>
          <p:cNvPr id="2" name="TextBox 1"/>
          <p:cNvSpPr txBox="1"/>
          <p:nvPr/>
        </p:nvSpPr>
        <p:spPr>
          <a:xfrm>
            <a:off x="206667" y="3078608"/>
            <a:ext cx="2079335" cy="2893090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Weekly Management status review with State’s project teams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Issue, Risks and Action items  will be reviewed in the weekly meetings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Monthly status review with stakeholders including Executive Management teams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Parallelogram 11">
            <a:extLst>
              <a:ext uri="{FF2B5EF4-FFF2-40B4-BE49-F238E27FC236}">
                <a16:creationId xmlns:a16="http://schemas.microsoft.com/office/drawing/2014/main" xmlns="" id="{7EC61969-064D-4A7B-8BD7-C40EBD953D69}"/>
              </a:ext>
            </a:extLst>
          </p:cNvPr>
          <p:cNvSpPr/>
          <p:nvPr/>
        </p:nvSpPr>
        <p:spPr>
          <a:xfrm rot="5400000" flipV="1">
            <a:off x="2352610" y="3681753"/>
            <a:ext cx="4571404" cy="180880"/>
          </a:xfrm>
          <a:prstGeom prst="parallelogram">
            <a:avLst>
              <a:gd name="adj" fmla="val 156147"/>
            </a:avLst>
          </a:prstGeom>
          <a:solidFill>
            <a:srgbClr val="00544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975EF6E2-38F0-4023-B567-95A57D6614A8}"/>
              </a:ext>
            </a:extLst>
          </p:cNvPr>
          <p:cNvSpPr/>
          <p:nvPr/>
        </p:nvSpPr>
        <p:spPr>
          <a:xfrm>
            <a:off x="2468538" y="1486498"/>
            <a:ext cx="2079335" cy="4571405"/>
          </a:xfrm>
          <a:prstGeom prst="rect">
            <a:avLst/>
          </a:prstGeom>
          <a:solidFill>
            <a:srgbClr val="0099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975EF6E2-38F0-4023-B567-95A57D6614A8}"/>
              </a:ext>
            </a:extLst>
          </p:cNvPr>
          <p:cNvSpPr/>
          <p:nvPr/>
        </p:nvSpPr>
        <p:spPr>
          <a:xfrm>
            <a:off x="4728752" y="1486495"/>
            <a:ext cx="2079335" cy="4571405"/>
          </a:xfrm>
          <a:prstGeom prst="rect">
            <a:avLst/>
          </a:prstGeom>
          <a:solidFill>
            <a:srgbClr val="B1DB1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16" name="Parallelogram 15">
            <a:extLst>
              <a:ext uri="{FF2B5EF4-FFF2-40B4-BE49-F238E27FC236}">
                <a16:creationId xmlns:a16="http://schemas.microsoft.com/office/drawing/2014/main" xmlns="" id="{7EC61969-064D-4A7B-8BD7-C40EBD953D69}"/>
              </a:ext>
            </a:extLst>
          </p:cNvPr>
          <p:cNvSpPr/>
          <p:nvPr/>
        </p:nvSpPr>
        <p:spPr>
          <a:xfrm rot="5400000" flipV="1">
            <a:off x="4612823" y="3681753"/>
            <a:ext cx="4571404" cy="180880"/>
          </a:xfrm>
          <a:prstGeom prst="parallelogram">
            <a:avLst>
              <a:gd name="adj" fmla="val 156147"/>
            </a:avLst>
          </a:prstGeom>
          <a:solidFill>
            <a:srgbClr val="596D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xmlns="" id="{975EF6E2-38F0-4023-B567-95A57D6614A8}"/>
              </a:ext>
            </a:extLst>
          </p:cNvPr>
          <p:cNvSpPr/>
          <p:nvPr/>
        </p:nvSpPr>
        <p:spPr>
          <a:xfrm>
            <a:off x="6988966" y="1499495"/>
            <a:ext cx="2079335" cy="4571405"/>
          </a:xfrm>
          <a:prstGeom prst="rect">
            <a:avLst/>
          </a:prstGeom>
          <a:solidFill>
            <a:srgbClr val="FE7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3" name="TextBox 2"/>
          <p:cNvSpPr txBox="1"/>
          <p:nvPr/>
        </p:nvSpPr>
        <p:spPr>
          <a:xfrm>
            <a:off x="206667" y="1512193"/>
            <a:ext cx="2079335" cy="1200318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>
                <a:solidFill>
                  <a:schemeClr val="bg1"/>
                </a:solidFill>
              </a:rPr>
              <a:t>Status review meetings / conference calls</a:t>
            </a:r>
          </a:p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466883" y="3039265"/>
            <a:ext cx="2079335" cy="246220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Scheduled as per pre-identified milestone dates in the project plan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Conduct lessons learned sessions for continuous improvement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Phase exit checklists to ensure completion of all the step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466883" y="1706242"/>
            <a:ext cx="2079335" cy="646321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>
                <a:solidFill>
                  <a:schemeClr val="bg1"/>
                </a:solidFill>
              </a:rPr>
              <a:t>Phase exit </a:t>
            </a:r>
            <a:endParaRPr lang="en-US" b="1" dirty="0" smtClean="0">
              <a:solidFill>
                <a:schemeClr val="bg1"/>
              </a:solidFill>
            </a:endParaRPr>
          </a:p>
          <a:p>
            <a:pPr lvl="0" algn="ctr"/>
            <a:r>
              <a:rPr lang="en-US" b="1" dirty="0" smtClean="0">
                <a:solidFill>
                  <a:schemeClr val="bg1"/>
                </a:solidFill>
              </a:rPr>
              <a:t>meeting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727483" y="3107557"/>
            <a:ext cx="2079335" cy="2893090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Weekly Status Report will be sent to all stakeholders 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Project status dashboards will be used to maintain the visibility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Minutes of all the review meetings will be circulated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SharePoint site will be setup to archive all status reports 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727483" y="1744344"/>
            <a:ext cx="2079335" cy="646321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/>
              <a:t>Status </a:t>
            </a:r>
            <a:endParaRPr lang="en-US" b="1" dirty="0" smtClean="0"/>
          </a:p>
          <a:p>
            <a:pPr lvl="0" algn="ctr"/>
            <a:r>
              <a:rPr lang="en-US" b="1" dirty="0" smtClean="0"/>
              <a:t>Reporting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6988966" y="3140025"/>
            <a:ext cx="2079335" cy="181587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Issues and Risks will be escalated to State and </a:t>
            </a:r>
            <a:r>
              <a:rPr lang="en-US" sz="1400" dirty="0" err="1">
                <a:solidFill>
                  <a:schemeClr val="bg1"/>
                </a:solidFill>
              </a:rPr>
              <a:t>Acro</a:t>
            </a:r>
            <a:r>
              <a:rPr lang="en-US" sz="1400" dirty="0">
                <a:solidFill>
                  <a:schemeClr val="bg1"/>
                </a:solidFill>
              </a:rPr>
              <a:t> Executive Management if they are not mutually addressed by the project teams within seven days.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988966" y="1922139"/>
            <a:ext cx="2079335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>
                <a:solidFill>
                  <a:schemeClr val="bg1"/>
                </a:solidFill>
              </a:rPr>
              <a:t>Escalation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5602" name="Picture 2" descr="C:\Users\siddharths\Downloads\businessmen-having-a-meet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402" y="2352576"/>
            <a:ext cx="803873" cy="803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3" name="Picture 3" descr="C:\Users\siddharths\Downloads\business-people-meetin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9564" y="2427046"/>
            <a:ext cx="525041" cy="525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4" name="Picture 4" descr="C:\Users\siddharths\Downloads\progress-report (1)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013" y="2427043"/>
            <a:ext cx="576788" cy="576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5" name="Picture 5" descr="C:\Users\siddharths\Downloads\complain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512" y="2352574"/>
            <a:ext cx="530439" cy="530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110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ISSU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598760" y="1413912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7" name="Rectangle 46"/>
          <p:cNvSpPr/>
          <p:nvPr/>
        </p:nvSpPr>
        <p:spPr>
          <a:xfrm>
            <a:off x="598760" y="2625203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8" name="Rectangle 47"/>
          <p:cNvSpPr/>
          <p:nvPr/>
        </p:nvSpPr>
        <p:spPr>
          <a:xfrm>
            <a:off x="598760" y="3836493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9" name="Rectangle 48"/>
          <p:cNvSpPr/>
          <p:nvPr/>
        </p:nvSpPr>
        <p:spPr>
          <a:xfrm>
            <a:off x="598760" y="5047784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grpSp>
        <p:nvGrpSpPr>
          <p:cNvPr id="50" name="Group 49"/>
          <p:cNvGrpSpPr/>
          <p:nvPr/>
        </p:nvGrpSpPr>
        <p:grpSpPr>
          <a:xfrm>
            <a:off x="489828" y="1318611"/>
            <a:ext cx="8326512" cy="953155"/>
            <a:chOff x="3925455" y="1191491"/>
            <a:chExt cx="8472086" cy="969818"/>
          </a:xfrm>
        </p:grpSpPr>
        <p:sp>
          <p:nvSpPr>
            <p:cNvPr id="51" name="Rectangle 50"/>
            <p:cNvSpPr/>
            <p:nvPr/>
          </p:nvSpPr>
          <p:spPr>
            <a:xfrm>
              <a:off x="4895271" y="1191491"/>
              <a:ext cx="7502270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1</a:t>
                </a:r>
              </a:p>
            </p:txBody>
          </p:sp>
          <p:sp>
            <p:nvSpPr>
              <p:cNvPr id="54" name="Isosceles Triangle 53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55" name="Group 54"/>
          <p:cNvGrpSpPr/>
          <p:nvPr/>
        </p:nvGrpSpPr>
        <p:grpSpPr>
          <a:xfrm>
            <a:off x="489828" y="2529826"/>
            <a:ext cx="8326511" cy="953155"/>
            <a:chOff x="3925455" y="1191491"/>
            <a:chExt cx="8472085" cy="969818"/>
          </a:xfrm>
        </p:grpSpPr>
        <p:sp>
          <p:nvSpPr>
            <p:cNvPr id="56" name="Rectangle 55"/>
            <p:cNvSpPr/>
            <p:nvPr/>
          </p:nvSpPr>
          <p:spPr>
            <a:xfrm>
              <a:off x="4895269" y="1191491"/>
              <a:ext cx="7502271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7" name="Group 56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8" name="Rectangle 57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2</a:t>
                </a:r>
              </a:p>
            </p:txBody>
          </p:sp>
          <p:sp>
            <p:nvSpPr>
              <p:cNvPr id="59" name="Isosceles Triangle 58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60" name="Group 59"/>
          <p:cNvGrpSpPr/>
          <p:nvPr/>
        </p:nvGrpSpPr>
        <p:grpSpPr>
          <a:xfrm>
            <a:off x="489828" y="3741042"/>
            <a:ext cx="8326510" cy="953155"/>
            <a:chOff x="3925455" y="1191491"/>
            <a:chExt cx="8472083" cy="969818"/>
          </a:xfrm>
        </p:grpSpPr>
        <p:sp>
          <p:nvSpPr>
            <p:cNvPr id="61" name="Rectangle 60"/>
            <p:cNvSpPr/>
            <p:nvPr/>
          </p:nvSpPr>
          <p:spPr>
            <a:xfrm>
              <a:off x="4895270" y="1191491"/>
              <a:ext cx="7502268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63" name="Rectangle 62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FFCC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3</a:t>
                </a:r>
              </a:p>
            </p:txBody>
          </p:sp>
          <p:sp>
            <p:nvSpPr>
              <p:cNvPr id="64" name="Isosceles Triangle 63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FFCC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65" name="Group 64"/>
          <p:cNvGrpSpPr/>
          <p:nvPr/>
        </p:nvGrpSpPr>
        <p:grpSpPr>
          <a:xfrm>
            <a:off x="489828" y="4952256"/>
            <a:ext cx="8326511" cy="953155"/>
            <a:chOff x="3925455" y="1191491"/>
            <a:chExt cx="8472085" cy="969818"/>
          </a:xfrm>
        </p:grpSpPr>
        <p:sp>
          <p:nvSpPr>
            <p:cNvPr id="66" name="Rectangle 65"/>
            <p:cNvSpPr/>
            <p:nvPr/>
          </p:nvSpPr>
          <p:spPr>
            <a:xfrm>
              <a:off x="4895271" y="1191491"/>
              <a:ext cx="7502269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67" name="Group 66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68" name="Rectangle 67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CC66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4</a:t>
                </a:r>
              </a:p>
            </p:txBody>
          </p:sp>
          <p:sp>
            <p:nvSpPr>
              <p:cNvPr id="69" name="Isosceles Triangle 68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CC66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70" name="Group 69"/>
          <p:cNvGrpSpPr/>
          <p:nvPr/>
        </p:nvGrpSpPr>
        <p:grpSpPr>
          <a:xfrm>
            <a:off x="1761354" y="1322813"/>
            <a:ext cx="6879726" cy="794245"/>
            <a:chOff x="4481981" y="1063155"/>
            <a:chExt cx="7000005" cy="808133"/>
          </a:xfrm>
        </p:grpSpPr>
        <p:sp>
          <p:nvSpPr>
            <p:cNvPr id="71" name="TextBox 70"/>
            <p:cNvSpPr txBox="1"/>
            <p:nvPr/>
          </p:nvSpPr>
          <p:spPr>
            <a:xfrm>
              <a:off x="4481982" y="1063155"/>
              <a:ext cx="2937088" cy="344474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Identification</a:t>
              </a:r>
              <a:endParaRPr lang="en-US" sz="1600" b="1" dirty="0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481981" y="1284117"/>
              <a:ext cx="7000005" cy="587171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will log and monitor issues during contract period. Information captured is :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 number, Issue identification date, Description of issue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Resources assigned responsibility for resolution, Resolution date, Resolution description</a:t>
              </a:r>
              <a:endPara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1761354" y="2515419"/>
            <a:ext cx="6982595" cy="953926"/>
            <a:chOff x="4481981" y="1183331"/>
            <a:chExt cx="7104672" cy="970602"/>
          </a:xfrm>
        </p:grpSpPr>
        <p:sp>
          <p:nvSpPr>
            <p:cNvPr id="74" name="TextBox 73"/>
            <p:cNvSpPr txBox="1"/>
            <p:nvPr/>
          </p:nvSpPr>
          <p:spPr>
            <a:xfrm>
              <a:off x="4481982" y="1183331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Prioritization</a:t>
              </a:r>
              <a:endParaRPr lang="en-US" sz="1600" b="1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481981" y="1402355"/>
              <a:ext cx="7104672" cy="751578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are assigned priority levels in mutual agreement by the State and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.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High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edium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or Low - </a:t>
              </a:r>
              <a:endPara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761354" y="3723257"/>
            <a:ext cx="6879725" cy="678387"/>
            <a:chOff x="4481982" y="1105796"/>
            <a:chExt cx="4146223" cy="690247"/>
          </a:xfrm>
        </p:grpSpPr>
        <p:sp>
          <p:nvSpPr>
            <p:cNvPr id="77" name="TextBox 76"/>
            <p:cNvSpPr txBox="1"/>
            <p:nvPr/>
          </p:nvSpPr>
          <p:spPr>
            <a:xfrm>
              <a:off x="4481982" y="1105796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Monitoring</a:t>
              </a:r>
              <a:endParaRPr lang="en-US" sz="1600" b="1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481982" y="1373280"/>
              <a:ext cx="4146223" cy="422763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 and high priority issues will be brought to the attention of the State’s project manager within 24 hours of discovery. 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with other priorities will be reviewed in the next project status meeting at the latest.</a:t>
              </a:r>
              <a:endPara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1761355" y="4931099"/>
            <a:ext cx="6982594" cy="963455"/>
            <a:chOff x="4481982" y="1096103"/>
            <a:chExt cx="4146223" cy="980298"/>
          </a:xfrm>
        </p:grpSpPr>
        <p:sp>
          <p:nvSpPr>
            <p:cNvPr id="80" name="TextBox 79"/>
            <p:cNvSpPr txBox="1"/>
            <p:nvPr/>
          </p:nvSpPr>
          <p:spPr>
            <a:xfrm>
              <a:off x="4481982" y="1096103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Escalation</a:t>
              </a:r>
              <a:endParaRPr lang="en-US" sz="1600" b="1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481982" y="1324821"/>
              <a:ext cx="4146223" cy="751580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ny unresolved issues will be escalated for resolution as defined below.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Project Manager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2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Single Point of Contact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Executive Sponsor</a:t>
              </a:r>
              <a:endParaRPr lang="en-US" sz="105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7506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2" y="620213"/>
            <a:ext cx="7523799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– RISK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342349276"/>
              </p:ext>
            </p:extLst>
          </p:nvPr>
        </p:nvGraphicFramePr>
        <p:xfrm>
          <a:off x="422546" y="579046"/>
          <a:ext cx="8395852" cy="54153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967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HANG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0014" y="1105947"/>
            <a:ext cx="8395852" cy="4939804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>
              <a:spcAft>
                <a:spcPts val="600"/>
              </a:spcAft>
            </a:pPr>
            <a:endParaRPr lang="en-US" b="1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/>
              <a:t>Acro’s Change Management ensures: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Precise scope and impact of each Change Request is presented to and reviewed with the Project Stakeholders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Appropriate Stakeholder approvals are obtained prior to undertaking a Project Change request</a:t>
            </a:r>
          </a:p>
          <a:p>
            <a:pPr marL="285718" indent="-285718" algn="just">
              <a:spcBef>
                <a:spcPts val="2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Change requests are analyzed for impact, tracked, monitored and impact to all the deliverables such as training plans, user documentation and other deliverables are updated accordingl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986583"/>
              </p:ext>
            </p:extLst>
          </p:nvPr>
        </p:nvGraphicFramePr>
        <p:xfrm>
          <a:off x="800106" y="1422343"/>
          <a:ext cx="7439025" cy="2004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0" name="Visio" r:id="rId3" imgW="9635809" imgH="3120702" progId="Visio.Drawing.11">
                  <p:embed/>
                </p:oleObj>
              </mc:Choice>
              <mc:Fallback>
                <p:oleObj name="Visio" r:id="rId3" imgW="9635809" imgH="312070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6" y="1422343"/>
                        <a:ext cx="7439025" cy="20049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0606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– NEXT STEP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391028" y="1253825"/>
            <a:ext cx="4275897" cy="448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Logistic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legacy system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the facilit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Office space 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Requirements Gathering</a:t>
            </a:r>
            <a:endParaRPr lang="en-US" sz="2000" kern="0" dirty="0">
              <a:latin typeface="+mn-lt"/>
            </a:endParaRP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Template Walkthrough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Workshops in June and Jul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Requirements sign-off by November 30</a:t>
            </a:r>
            <a:r>
              <a:rPr lang="en-US" sz="2000" kern="0" baseline="30000" dirty="0">
                <a:latin typeface="+mn-lt"/>
              </a:rPr>
              <a:t>th</a:t>
            </a:r>
            <a:r>
              <a:rPr lang="en-US" sz="2000" kern="0" dirty="0">
                <a:latin typeface="+mn-lt"/>
              </a:rPr>
              <a:t>, 2018</a:t>
            </a:r>
          </a:p>
        </p:txBody>
      </p:sp>
      <p:pic>
        <p:nvPicPr>
          <p:cNvPr id="8" name="Picture 7" descr="shutterstock_108425048.jpg"/>
          <p:cNvPicPr>
            <a:picLocks noChangeAspect="1"/>
          </p:cNvPicPr>
          <p:nvPr/>
        </p:nvPicPr>
        <p:blipFill>
          <a:blip r:embed="rId2" cstate="print"/>
          <a:srcRect b="3033"/>
          <a:stretch>
            <a:fillRect/>
          </a:stretch>
        </p:blipFill>
        <p:spPr>
          <a:xfrm>
            <a:off x="331309" y="1528997"/>
            <a:ext cx="4154969" cy="385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5915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5" y="620213"/>
            <a:ext cx="813816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REQUIREMENTS GATHERING – WORKSHOP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0459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3148941"/>
            <a:ext cx="9144000" cy="646331"/>
          </a:xfrm>
          <a:prstGeom prst="rect">
            <a:avLst/>
          </a:prstGeom>
          <a:noFill/>
        </p:spPr>
        <p:txBody>
          <a:bodyPr wrap="square" lIns="91430" tIns="45715" rIns="91430" bIns="45715">
            <a:spAutoFit/>
          </a:bodyPr>
          <a:lstStyle/>
          <a:p>
            <a:pPr algn="ctr">
              <a:defRPr/>
            </a:pPr>
            <a:r>
              <a:rPr lang="en-US" sz="3600" b="1" dirty="0">
                <a:solidFill>
                  <a:srgbClr val="44546A"/>
                </a:solidFill>
                <a:latin typeface="Arial" pitchFamily="34" charset="0"/>
                <a:cs typeface="Arial" pitchFamily="34" charset="0"/>
              </a:rPr>
              <a:t>Q&amp;A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43</a:t>
            </a:r>
          </a:p>
        </p:txBody>
      </p:sp>
    </p:spTree>
    <p:extLst>
      <p:ext uri="{BB962C8B-B14F-4D97-AF65-F5344CB8AC3E}">
        <p14:creationId xmlns:p14="http://schemas.microsoft.com/office/powerpoint/2010/main" val="28688567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38175" y="2057402"/>
            <a:ext cx="7886700" cy="3326131"/>
          </a:xfrm>
        </p:spPr>
        <p:txBody>
          <a:bodyPr/>
          <a:lstStyle/>
          <a:p>
            <a:pPr algn="ctr">
              <a:spcBef>
                <a:spcPts val="1200"/>
              </a:spcBef>
            </a:pPr>
            <a: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  <a:t>Thank you !</a:t>
            </a:r>
            <a:b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</a:br>
            <a:r>
              <a:rPr lang="en-US" sz="3600" b="1" dirty="0">
                <a:solidFill>
                  <a:schemeClr val="bg1"/>
                </a:solidFill>
                <a:latin typeface="+mn-lt"/>
              </a:rPr>
              <a:t/>
            </a:r>
            <a:br>
              <a:rPr lang="en-US" sz="3600" b="1" dirty="0">
                <a:solidFill>
                  <a:schemeClr val="bg1"/>
                </a:solidFill>
                <a:latin typeface="+mn-lt"/>
              </a:rPr>
            </a:br>
            <a:r>
              <a:rPr lang="en-US" sz="1800" dirty="0">
                <a:solidFill>
                  <a:schemeClr val="bg1"/>
                </a:solidFill>
                <a:latin typeface="+mn-lt"/>
              </a:rPr>
              <a:t>www.AcroCorp.com</a:t>
            </a:r>
            <a:endParaRPr lang="en-US" sz="16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61147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INTRODUC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3" y="1187567"/>
            <a:ext cx="8249479" cy="493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Department of Health (MSDH) Team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/>
              <a:t>XXX UUUU – DOH </a:t>
            </a:r>
            <a:r>
              <a:rPr lang="en-US" dirty="0"/>
              <a:t>Deputy Director of Programs</a:t>
            </a:r>
            <a:endParaRPr lang="en-US" kern="0" dirty="0"/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/>
              <a:t>Craig </a:t>
            </a:r>
            <a:r>
              <a:rPr lang="en-US" kern="0" dirty="0" err="1"/>
              <a:t>Oregeron</a:t>
            </a:r>
            <a:r>
              <a:rPr lang="en-US" kern="0" dirty="0"/>
              <a:t> – ITS Executive Sponsor – CIO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 err="1">
                <a:latin typeface="+mn-lt"/>
              </a:rPr>
              <a:t>Acro</a:t>
            </a:r>
            <a:r>
              <a:rPr lang="en-US" sz="2000" kern="0" dirty="0">
                <a:latin typeface="+mn-lt"/>
              </a:rPr>
              <a:t> Team</a:t>
            </a:r>
          </a:p>
          <a:p>
            <a:pPr marL="800011" lvl="1" indent="-342862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>
                <a:latin typeface="+mn-lt"/>
              </a:rPr>
              <a:t>Vishwas Tare– Acro Project Manager</a:t>
            </a:r>
          </a:p>
          <a:p>
            <a:pPr marL="800011" lvl="1" indent="-342862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 err="1">
                <a:latin typeface="+mn-lt"/>
              </a:rPr>
              <a:t>Kshiteej</a:t>
            </a:r>
            <a:r>
              <a:rPr lang="en-US" kern="0" dirty="0">
                <a:latin typeface="+mn-lt"/>
              </a:rPr>
              <a:t> Bhosale – Acro Single Point of Contact</a:t>
            </a:r>
          </a:p>
          <a:p>
            <a:pPr marL="800011" lvl="1" indent="-342862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>
                <a:latin typeface="+mn-lt"/>
              </a:rPr>
              <a:t>RV Rao – Acro Executive Sponsor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sz="2000" kern="0" dirty="0">
              <a:latin typeface="+mn-lt"/>
            </a:endParaRP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5352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DEFIN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73052" y="1270828"/>
            <a:ext cx="8770951" cy="1041348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r>
              <a:rPr lang="en-US" sz="2000" dirty="0">
                <a:cs typeface="Arial" pitchFamily="34" charset="0"/>
              </a:rPr>
              <a:t>The Joint Application Design (JAD) process is a used method to </a:t>
            </a:r>
            <a:r>
              <a:rPr lang="en-US" sz="2000" u="sng" dirty="0">
                <a:cs typeface="Arial" pitchFamily="34" charset="0"/>
              </a:rPr>
              <a:t>elicit/document business requirements and create solution design </a:t>
            </a:r>
            <a:r>
              <a:rPr lang="en-US" sz="2000" dirty="0">
                <a:cs typeface="Arial" pitchFamily="34" charset="0"/>
              </a:rPr>
              <a:t>documentation for new or updates to existing systems.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373052" y="2249135"/>
            <a:ext cx="8618551" cy="36932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lIns="91430" tIns="45715" rIns="91430" bIns="45715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+mn-lt"/>
              </a:rPr>
              <a:t>How should a JAD session be used?</a:t>
            </a:r>
          </a:p>
        </p:txBody>
      </p:sp>
      <p:sp>
        <p:nvSpPr>
          <p:cNvPr id="13" name="Pentagon 12"/>
          <p:cNvSpPr/>
          <p:nvPr/>
        </p:nvSpPr>
        <p:spPr>
          <a:xfrm>
            <a:off x="397883" y="2706337"/>
            <a:ext cx="2652712" cy="292100"/>
          </a:xfrm>
          <a:prstGeom prst="homePlate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Input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3027409" y="2706337"/>
            <a:ext cx="2938463" cy="2921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Proces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5965868" y="2706336"/>
            <a:ext cx="2851151" cy="2794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Output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9092" y="3030860"/>
            <a:ext cx="2503487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Aft>
                <a:spcPts val="600"/>
              </a:spcAft>
              <a:buClr>
                <a:srgbClr val="000000"/>
              </a:buClr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Business Requirements: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User driven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Technology driven</a:t>
            </a:r>
          </a:p>
          <a:p>
            <a:pPr marL="117462" lvl="1" indent="-117462">
              <a:spcBef>
                <a:spcPts val="400"/>
              </a:spcBef>
              <a:buFont typeface="Arial" pitchFamily="34" charset="0"/>
              <a:buChar char="•"/>
            </a:pPr>
            <a:endParaRPr lang="nl-NL" dirty="0">
              <a:solidFill>
                <a:srgbClr val="00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82420" y="3030860"/>
            <a:ext cx="2757945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AT: </a:t>
            </a:r>
            <a:r>
              <a:rPr lang="en-US" dirty="0">
                <a:solidFill>
                  <a:srgbClr val="000000"/>
                </a:solidFill>
              </a:rPr>
              <a:t>Series of sessions to </a:t>
            </a:r>
            <a:r>
              <a:rPr lang="en-US" sz="1600" u="sng" dirty="0">
                <a:solidFill>
                  <a:srgbClr val="000000"/>
                </a:solidFill>
              </a:rPr>
              <a:t>review &amp; refine requirements</a:t>
            </a:r>
            <a:endParaRPr lang="en-US" u="sng" dirty="0">
              <a:solidFill>
                <a:srgbClr val="000000"/>
              </a:solidFill>
            </a:endParaRP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O: </a:t>
            </a:r>
            <a:r>
              <a:rPr lang="en-US" dirty="0">
                <a:solidFill>
                  <a:srgbClr val="000000"/>
                </a:solidFill>
              </a:rPr>
              <a:t>Business and IT        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   personnel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EN: </a:t>
            </a:r>
            <a:r>
              <a:rPr lang="en-US" dirty="0">
                <a:solidFill>
                  <a:srgbClr val="000000"/>
                </a:solidFill>
              </a:rPr>
              <a:t>Inception /Elaboration Phase</a:t>
            </a: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10111" y="3016115"/>
            <a:ext cx="2644208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Deliverables: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Refined Requirements / Design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Stakeholder Agreement 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Sign-off </a:t>
            </a:r>
          </a:p>
          <a:p>
            <a:pPr marL="0" lvl="1">
              <a:spcBef>
                <a:spcPts val="400"/>
              </a:spcBef>
            </a:pP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97886" y="4817823"/>
            <a:ext cx="3868737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t"/>
          <a:lstStyle/>
          <a:p>
            <a:pPr algn="ctr"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to use JAD:</a:t>
            </a: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many groups of </a:t>
            </a:r>
            <a:r>
              <a:rPr lang="en-US" sz="1600" u="sng" dirty="0">
                <a:solidFill>
                  <a:srgbClr val="000000"/>
                </a:solidFill>
              </a:rPr>
              <a:t>stakeholders that cross traditional boundaries</a:t>
            </a:r>
            <a:endParaRPr lang="en-US" u="sng" dirty="0">
              <a:solidFill>
                <a:srgbClr val="000000"/>
              </a:solidFill>
            </a:endParaRP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</a:t>
            </a:r>
            <a:r>
              <a:rPr lang="en-US" sz="1600" u="sng" dirty="0">
                <a:solidFill>
                  <a:srgbClr val="000000"/>
                </a:solidFill>
              </a:rPr>
              <a:t>willing users</a:t>
            </a:r>
            <a:endParaRPr lang="en-US" u="sng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592115" y="4817823"/>
            <a:ext cx="4017963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Not to Use JADs: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Stakeholders and users are not willing or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available for JAD sessions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Traditional methods are preferred by the  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client</a:t>
            </a:r>
          </a:p>
        </p:txBody>
      </p:sp>
    </p:spTree>
    <p:extLst>
      <p:ext uri="{BB962C8B-B14F-4D97-AF65-F5344CB8AC3E}">
        <p14:creationId xmlns:p14="http://schemas.microsoft.com/office/powerpoint/2010/main" val="102763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039519" y="1341745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dirty="0"/>
              <a:t>Key Process Client Lead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039519" y="2617301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b="1" dirty="0"/>
              <a:t>Business Process SME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471654" y="3800780"/>
            <a:ext cx="3043699" cy="1176339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b="1" dirty="0"/>
              <a:t>Extended JAD Team</a:t>
            </a:r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endParaRPr lang="en-US" sz="300" b="1" dirty="0"/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dirty="0"/>
              <a:t>Application Configurator, Integration Analyst, Security Analyst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411693" y="5445792"/>
            <a:ext cx="1273047" cy="6108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253192" y="5427410"/>
            <a:ext cx="1273047" cy="611983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6" name="TextBox 14"/>
          <p:cNvSpPr txBox="1">
            <a:spLocks noChangeArrowheads="1"/>
          </p:cNvSpPr>
          <p:nvPr/>
        </p:nvSpPr>
        <p:spPr bwMode="auto">
          <a:xfrm>
            <a:off x="6090119" y="5227840"/>
            <a:ext cx="1781175" cy="27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5" rIns="91430" bIns="45715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LEGEND</a:t>
            </a:r>
          </a:p>
        </p:txBody>
      </p:sp>
      <p:cxnSp>
        <p:nvCxnSpPr>
          <p:cNvPr id="27" name="Straight Connector 16"/>
          <p:cNvCxnSpPr>
            <a:cxnSpLocks noChangeShapeType="1"/>
            <a:stCxn id="21" idx="2"/>
            <a:endCxn id="22" idx="0"/>
          </p:cNvCxnSpPr>
          <p:nvPr/>
        </p:nvCxnSpPr>
        <p:spPr bwMode="auto">
          <a:xfrm>
            <a:off x="6891209" y="2183118"/>
            <a:ext cx="0" cy="43418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273051" y="1341745"/>
            <a:ext cx="4706939" cy="3827103"/>
          </a:xfrm>
          <a:prstGeom prst="rect">
            <a:avLst/>
          </a:prstGeom>
          <a:solidFill>
            <a:schemeClr val="accent4">
              <a:lumMod val="60000"/>
              <a:lumOff val="40000"/>
              <a:alpha val="79608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lIns="182860" tIns="182860" rIns="91430" bIns="91430"/>
          <a:lstStyle/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For each JAD phase, divide process areas into logical threads such as:</a:t>
            </a:r>
            <a:br>
              <a:rPr lang="en-US" dirty="0">
                <a:latin typeface="+mn-lt"/>
                <a:cs typeface="Arial" charset="0"/>
              </a:rPr>
            </a:br>
            <a:endParaRPr lang="en-US" dirty="0">
              <a:latin typeface="+mn-lt"/>
              <a:cs typeface="Arial" charset="0"/>
            </a:endParaRP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functional area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r group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 case</a:t>
            </a: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Process Threads have the following: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Dedicated Client Lead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usiness Process SME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Power User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endParaRPr lang="en-US" sz="1600" dirty="0">
              <a:latin typeface="+mn-lt"/>
              <a:cs typeface="Arial" charset="0"/>
            </a:endParaRPr>
          </a:p>
          <a:p>
            <a:pPr lvl="1">
              <a:lnSpc>
                <a:spcPct val="80000"/>
              </a:lnSpc>
              <a:defRPr/>
            </a:pPr>
            <a:endParaRPr lang="en-US" sz="1600" dirty="0">
              <a:latin typeface="+mn-lt"/>
              <a:cs typeface="Arial" charset="0"/>
            </a:endParaRPr>
          </a:p>
        </p:txBody>
      </p:sp>
      <p:sp>
        <p:nvSpPr>
          <p:cNvPr id="29" name="Rectangle 8"/>
          <p:cNvSpPr/>
          <p:nvPr/>
        </p:nvSpPr>
        <p:spPr>
          <a:xfrm>
            <a:off x="273051" y="1341741"/>
            <a:ext cx="4706939" cy="442912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30" tIns="45715" rIns="91430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ysClr val="window" lastClr="FFFFFF"/>
                </a:solidFill>
                <a:latin typeface="+mn-lt"/>
                <a:cs typeface="Arial"/>
              </a:rPr>
              <a:t>Work Threads</a:t>
            </a:r>
          </a:p>
        </p:txBody>
      </p:sp>
    </p:spTree>
    <p:extLst>
      <p:ext uri="{BB962C8B-B14F-4D97-AF65-F5344CB8AC3E}">
        <p14:creationId xmlns:p14="http://schemas.microsoft.com/office/powerpoint/2010/main" val="35797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PROCESS /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967952550"/>
              </p:ext>
            </p:extLst>
          </p:nvPr>
        </p:nvGraphicFramePr>
        <p:xfrm>
          <a:off x="480676" y="2053567"/>
          <a:ext cx="8152109" cy="8604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" name="Curved Down Arrow 14"/>
          <p:cNvSpPr/>
          <p:nvPr/>
        </p:nvSpPr>
        <p:spPr>
          <a:xfrm flipH="1">
            <a:off x="5921375" y="1441814"/>
            <a:ext cx="1689100" cy="612775"/>
          </a:xfrm>
          <a:prstGeom prst="curvedDownArrow">
            <a:avLst>
              <a:gd name="adj1" fmla="val 49921"/>
              <a:gd name="adj2" fmla="val 107229"/>
              <a:gd name="adj3" fmla="val 25000"/>
            </a:avLst>
          </a:prstGeom>
          <a:solidFill>
            <a:srgbClr val="80A3CC"/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marL="114288" indent="-114288" defTabSz="577786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Box 17"/>
          <p:cNvSpPr txBox="1">
            <a:spLocks noChangeArrowheads="1"/>
          </p:cNvSpPr>
          <p:nvPr/>
        </p:nvSpPr>
        <p:spPr bwMode="auto">
          <a:xfrm>
            <a:off x="514354" y="2859451"/>
            <a:ext cx="4621213" cy="2285241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sz="1800" b="1" dirty="0">
                <a:latin typeface="+mn-lt"/>
              </a:rPr>
              <a:t>JAD Prep / Pre JAD / JAD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ed on gathering the available information for the specific business proces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organizing it into visual process flow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refining the requirements, and designing artifacts through a series of review sessions.</a:t>
            </a:r>
          </a:p>
          <a:p>
            <a:pPr eaLnBrk="1" hangingPunct="1">
              <a:spcBef>
                <a:spcPct val="20000"/>
              </a:spcBef>
            </a:pPr>
            <a:endParaRPr lang="en-US" sz="1600" dirty="0">
              <a:latin typeface="+mn-lt"/>
            </a:endParaRPr>
          </a:p>
        </p:txBody>
      </p:sp>
      <p:sp>
        <p:nvSpPr>
          <p:cNvPr id="17" name="TextBox 18"/>
          <p:cNvSpPr txBox="1">
            <a:spLocks noChangeArrowheads="1"/>
          </p:cNvSpPr>
          <p:nvPr/>
        </p:nvSpPr>
        <p:spPr bwMode="auto">
          <a:xfrm>
            <a:off x="5176839" y="2865800"/>
            <a:ext cx="3052763" cy="2142125"/>
          </a:xfrm>
          <a:prstGeom prst="rect">
            <a:avLst/>
          </a:prstGeom>
          <a:noFill/>
          <a:ln w="19050">
            <a:solidFill>
              <a:srgbClr val="0038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lang="en-US" sz="1800" b="1" dirty="0">
                <a:latin typeface="+mn-lt"/>
              </a:rPr>
              <a:t>Post-JAD and JAD Review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 on reviewing and refining the requirements 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design artifacts generated with information elicited during the previously conducted JAD sessions</a:t>
            </a:r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514351" y="5205370"/>
            <a:ext cx="8151812" cy="763337"/>
          </a:xfrm>
          <a:prstGeom prst="rect">
            <a:avLst/>
          </a:prstGeom>
          <a:solidFill>
            <a:srgbClr val="66FF33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lIns="91430" tIns="45715" rIns="91430" bIns="45715" anchor="ctr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defRPr/>
            </a:pPr>
            <a:r>
              <a:rPr lang="en-US" sz="2000" dirty="0">
                <a:latin typeface="+mn-lt"/>
              </a:rPr>
              <a:t>The JAD process provides general guidelines on how to conduct JAD sessions both to elicit requirements and also develop solution design</a:t>
            </a:r>
          </a:p>
        </p:txBody>
      </p:sp>
    </p:spTree>
    <p:extLst>
      <p:ext uri="{BB962C8B-B14F-4D97-AF65-F5344CB8AC3E}">
        <p14:creationId xmlns:p14="http://schemas.microsoft.com/office/powerpoint/2010/main" val="16843348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354171" y="1253829"/>
            <a:ext cx="8403465" cy="3246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Establish, configure and deploy a consolidated, state-of-the-art tracking and case management information system to be used in its statewide programs involving </a:t>
            </a:r>
          </a:p>
          <a:p>
            <a:pPr marL="1257161" lvl="2" indent="-342862" algn="just" eaLnBrk="1" hangingPunct="1">
              <a:spcBef>
                <a:spcPts val="0"/>
              </a:spcBef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One, and</a:t>
            </a:r>
          </a:p>
          <a:p>
            <a:pPr marL="1257161" lvl="2" indent="-342862" algn="just" eaLnBrk="1" hangingPunct="1">
              <a:spcBef>
                <a:spcPts val="0"/>
              </a:spcBef>
              <a:spcAft>
                <a:spcPts val="600"/>
              </a:spcAft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Two</a:t>
            </a:r>
          </a:p>
          <a:p>
            <a:pPr marL="342862" lvl="1" algn="just" eaLnBrk="1" hangingPunct="1">
              <a:spcBef>
                <a:spcPts val="0"/>
              </a:spcBef>
              <a:spcAft>
                <a:spcPts val="1200"/>
              </a:spcAft>
              <a:buClr>
                <a:srgbClr val="8C1919"/>
              </a:buClr>
              <a:defRPr/>
            </a:pPr>
            <a:r>
              <a:rPr lang="en-US" sz="2000" dirty="0"/>
              <a:t>which will monitor ADAP Application processing for over 15000 clients across the State of Mississippi every year</a:t>
            </a:r>
            <a:endParaRPr lang="en-US" sz="20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Migrate existing data from legacy systems – </a:t>
            </a:r>
            <a:endParaRPr lang="en-US" sz="2000" baseline="30000" dirty="0"/>
          </a:p>
          <a:p>
            <a:pPr lvl="1" algn="just" eaLnBrk="1" hangingPunct="1">
              <a:spcBef>
                <a:spcPts val="0"/>
              </a:spcBef>
              <a:buClr>
                <a:srgbClr val="8C1919"/>
              </a:buClr>
              <a:defRPr/>
            </a:pPr>
            <a:endParaRPr lang="en-US" sz="2000" kern="0" dirty="0">
              <a:latin typeface="+mn-lt"/>
            </a:endParaRPr>
          </a:p>
          <a:p>
            <a:pPr marL="342862" indent="-342862" eaLnBrk="1" hangingPunct="1">
              <a:spcBef>
                <a:spcPts val="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5356" y="4583874"/>
            <a:ext cx="7938575" cy="112541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effectLst>
            <a:softEdge rad="3175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30" tIns="45715" rIns="91430" bIns="45715" rtlCol="0" anchor="ctr"/>
          <a:lstStyle/>
          <a:p>
            <a:pPr algn="ctr" eaLnBrk="1" hangingPunct="1">
              <a:spcBef>
                <a:spcPts val="0"/>
              </a:spcBef>
              <a:buClr>
                <a:srgbClr val="C00000"/>
              </a:buClr>
              <a:defRPr/>
            </a:pPr>
            <a:r>
              <a:rPr lang="en-US" sz="2000" dirty="0"/>
              <a:t>The Mississippi Department of Health – ACAMS (MSDH-ACAMS) Case Management System will help to </a:t>
            </a:r>
            <a:r>
              <a:rPr lang="en-US" sz="2000" b="1" dirty="0"/>
              <a:t>integrate data systems, increase automation, </a:t>
            </a:r>
            <a:r>
              <a:rPr lang="en-US" sz="2000" dirty="0"/>
              <a:t>and</a:t>
            </a:r>
            <a:r>
              <a:rPr lang="en-US" sz="2000" b="1" dirty="0"/>
              <a:t> reduce duplication of data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7808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8138160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 – THE 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9004" y="1219069"/>
            <a:ext cx="8205999" cy="49023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xmlns="" id="{34C4D8C1-0C38-4051-95C1-BBCABB2EAACB}"/>
              </a:ext>
            </a:extLst>
          </p:cNvPr>
          <p:cNvSpPr txBox="1">
            <a:spLocks/>
          </p:cNvSpPr>
          <p:nvPr/>
        </p:nvSpPr>
        <p:spPr bwMode="auto">
          <a:xfrm>
            <a:off x="529591" y="3363413"/>
            <a:ext cx="8138160" cy="598851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ease create an editable version of this IMAGE.  </a:t>
            </a:r>
          </a:p>
        </p:txBody>
      </p:sp>
    </p:spTree>
    <p:extLst>
      <p:ext uri="{BB962C8B-B14F-4D97-AF65-F5344CB8AC3E}">
        <p14:creationId xmlns:p14="http://schemas.microsoft.com/office/powerpoint/2010/main" val="4002691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SCOPE – KEY ACTIVITI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8" name="Freeform 9">
            <a:extLst>
              <a:ext uri="{FF2B5EF4-FFF2-40B4-BE49-F238E27FC236}">
                <a16:creationId xmlns:a16="http://schemas.microsoft.com/office/drawing/2014/main" xmlns="" id="{385D5BEE-889C-484E-A3C5-AB37F4F11358}"/>
              </a:ext>
            </a:extLst>
          </p:cNvPr>
          <p:cNvSpPr>
            <a:spLocks/>
          </p:cNvSpPr>
          <p:nvPr/>
        </p:nvSpPr>
        <p:spPr bwMode="auto">
          <a:xfrm>
            <a:off x="5966765" y="4596202"/>
            <a:ext cx="1018211" cy="1018211"/>
          </a:xfrm>
          <a:custGeom>
            <a:avLst/>
            <a:gdLst>
              <a:gd name="T0" fmla="*/ 2444 w 2444"/>
              <a:gd name="T1" fmla="*/ 864 h 2444"/>
              <a:gd name="T2" fmla="*/ 864 w 2444"/>
              <a:gd name="T3" fmla="*/ 2444 h 2444"/>
              <a:gd name="T4" fmla="*/ 0 w 2444"/>
              <a:gd name="T5" fmla="*/ 948 h 2444"/>
              <a:gd name="T6" fmla="*/ 948 w 2444"/>
              <a:gd name="T7" fmla="*/ 0 h 2444"/>
              <a:gd name="T8" fmla="*/ 2444 w 2444"/>
              <a:gd name="T9" fmla="*/ 864 h 2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4" h="2444">
                <a:moveTo>
                  <a:pt x="2444" y="864"/>
                </a:moveTo>
                <a:cubicBezTo>
                  <a:pt x="2065" y="1520"/>
                  <a:pt x="1520" y="2065"/>
                  <a:pt x="864" y="2444"/>
                </a:cubicBezTo>
                <a:lnTo>
                  <a:pt x="0" y="948"/>
                </a:lnTo>
                <a:cubicBezTo>
                  <a:pt x="394" y="721"/>
                  <a:pt x="721" y="394"/>
                  <a:pt x="948" y="0"/>
                </a:cubicBezTo>
                <a:lnTo>
                  <a:pt x="2444" y="864"/>
                </a:lnTo>
                <a:close/>
              </a:path>
            </a:pathLst>
          </a:custGeom>
          <a:solidFill>
            <a:schemeClr val="accent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68572" tIns="34286" rIns="68572" bIns="34286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1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</a:t>
            </a:r>
          </a:p>
        </p:txBody>
      </p:sp>
      <p:sp>
        <p:nvSpPr>
          <p:cNvPr id="9" name="Freeform 10">
            <a:extLst>
              <a:ext uri="{FF2B5EF4-FFF2-40B4-BE49-F238E27FC236}">
                <a16:creationId xmlns:a16="http://schemas.microsoft.com/office/drawing/2014/main" xmlns="" id="{E2E57CA6-776E-40C9-8A41-544F704328E3}"/>
              </a:ext>
            </a:extLst>
          </p:cNvPr>
          <p:cNvSpPr>
            <a:spLocks/>
          </p:cNvSpPr>
          <p:nvPr/>
        </p:nvSpPr>
        <p:spPr bwMode="auto">
          <a:xfrm>
            <a:off x="5427591" y="4990644"/>
            <a:ext cx="898960" cy="864307"/>
          </a:xfrm>
          <a:custGeom>
            <a:avLst/>
            <a:gdLst>
              <a:gd name="T0" fmla="*/ 2159 w 2159"/>
              <a:gd name="T1" fmla="*/ 1496 h 2074"/>
              <a:gd name="T2" fmla="*/ 0 w 2159"/>
              <a:gd name="T3" fmla="*/ 2074 h 2074"/>
              <a:gd name="T4" fmla="*/ 0 w 2159"/>
              <a:gd name="T5" fmla="*/ 347 h 2074"/>
              <a:gd name="T6" fmla="*/ 1295 w 2159"/>
              <a:gd name="T7" fmla="*/ 0 h 2074"/>
              <a:gd name="T8" fmla="*/ 2159 w 2159"/>
              <a:gd name="T9" fmla="*/ 1496 h 20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59" h="2074">
                <a:moveTo>
                  <a:pt x="2159" y="1496"/>
                </a:moveTo>
                <a:cubicBezTo>
                  <a:pt x="1503" y="1874"/>
                  <a:pt x="758" y="2074"/>
                  <a:pt x="0" y="2074"/>
                </a:cubicBezTo>
                <a:lnTo>
                  <a:pt x="0" y="347"/>
                </a:lnTo>
                <a:cubicBezTo>
                  <a:pt x="455" y="347"/>
                  <a:pt x="902" y="228"/>
                  <a:pt x="1295" y="0"/>
                </a:cubicBezTo>
                <a:lnTo>
                  <a:pt x="2159" y="1496"/>
                </a:lnTo>
                <a:close/>
              </a:path>
            </a:pathLst>
          </a:custGeom>
          <a:solidFill>
            <a:schemeClr val="accent4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68572" tIns="34286" rIns="68572" bIns="34286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1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</a:t>
            </a:r>
          </a:p>
        </p:txBody>
      </p:sp>
      <p:sp>
        <p:nvSpPr>
          <p:cNvPr id="10" name="Freeform 11">
            <a:extLst>
              <a:ext uri="{FF2B5EF4-FFF2-40B4-BE49-F238E27FC236}">
                <a16:creationId xmlns:a16="http://schemas.microsoft.com/office/drawing/2014/main" xmlns="" id="{62EE4819-0983-407D-A914-8EC13EDABBC1}"/>
              </a:ext>
            </a:extLst>
          </p:cNvPr>
          <p:cNvSpPr>
            <a:spLocks/>
          </p:cNvSpPr>
          <p:nvPr/>
        </p:nvSpPr>
        <p:spPr bwMode="auto">
          <a:xfrm>
            <a:off x="4528632" y="4990644"/>
            <a:ext cx="898960" cy="864307"/>
          </a:xfrm>
          <a:custGeom>
            <a:avLst/>
            <a:gdLst>
              <a:gd name="T0" fmla="*/ 2158 w 2158"/>
              <a:gd name="T1" fmla="*/ 2074 h 2074"/>
              <a:gd name="T2" fmla="*/ 0 w 2158"/>
              <a:gd name="T3" fmla="*/ 1496 h 2074"/>
              <a:gd name="T4" fmla="*/ 864 w 2158"/>
              <a:gd name="T5" fmla="*/ 0 h 2074"/>
              <a:gd name="T6" fmla="*/ 2158 w 2158"/>
              <a:gd name="T7" fmla="*/ 347 h 2074"/>
              <a:gd name="T8" fmla="*/ 2158 w 2158"/>
              <a:gd name="T9" fmla="*/ 2074 h 20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58" h="2074">
                <a:moveTo>
                  <a:pt x="2158" y="2074"/>
                </a:moveTo>
                <a:cubicBezTo>
                  <a:pt x="1401" y="2074"/>
                  <a:pt x="656" y="1874"/>
                  <a:pt x="0" y="1496"/>
                </a:cubicBezTo>
                <a:lnTo>
                  <a:pt x="864" y="0"/>
                </a:lnTo>
                <a:cubicBezTo>
                  <a:pt x="1257" y="228"/>
                  <a:pt x="1704" y="347"/>
                  <a:pt x="2158" y="347"/>
                </a:cubicBezTo>
                <a:lnTo>
                  <a:pt x="2158" y="2074"/>
                </a:lnTo>
                <a:close/>
              </a:path>
            </a:pathLst>
          </a:custGeom>
          <a:solidFill>
            <a:schemeClr val="accent6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68572" tIns="34286" rIns="68572" bIns="34286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</a:t>
            </a:r>
            <a:endParaRPr 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Freeform 12">
            <a:extLst>
              <a:ext uri="{FF2B5EF4-FFF2-40B4-BE49-F238E27FC236}">
                <a16:creationId xmlns:a16="http://schemas.microsoft.com/office/drawing/2014/main" xmlns="" id="{D64E8B38-7882-4442-BC96-D29952889A95}"/>
              </a:ext>
            </a:extLst>
          </p:cNvPr>
          <p:cNvSpPr>
            <a:spLocks/>
          </p:cNvSpPr>
          <p:nvPr/>
        </p:nvSpPr>
        <p:spPr bwMode="auto">
          <a:xfrm>
            <a:off x="3870212" y="4596202"/>
            <a:ext cx="1018211" cy="1018211"/>
          </a:xfrm>
          <a:custGeom>
            <a:avLst/>
            <a:gdLst>
              <a:gd name="T0" fmla="*/ 1580 w 2444"/>
              <a:gd name="T1" fmla="*/ 2444 h 2444"/>
              <a:gd name="T2" fmla="*/ 0 w 2444"/>
              <a:gd name="T3" fmla="*/ 864 h 2444"/>
              <a:gd name="T4" fmla="*/ 1496 w 2444"/>
              <a:gd name="T5" fmla="*/ 0 h 2444"/>
              <a:gd name="T6" fmla="*/ 2444 w 2444"/>
              <a:gd name="T7" fmla="*/ 948 h 2444"/>
              <a:gd name="T8" fmla="*/ 1580 w 2444"/>
              <a:gd name="T9" fmla="*/ 2444 h 2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4" h="2444">
                <a:moveTo>
                  <a:pt x="1580" y="2444"/>
                </a:moveTo>
                <a:cubicBezTo>
                  <a:pt x="924" y="2065"/>
                  <a:pt x="379" y="1520"/>
                  <a:pt x="0" y="864"/>
                </a:cubicBezTo>
                <a:lnTo>
                  <a:pt x="1496" y="0"/>
                </a:lnTo>
                <a:cubicBezTo>
                  <a:pt x="1723" y="394"/>
                  <a:pt x="2050" y="721"/>
                  <a:pt x="2444" y="948"/>
                </a:cubicBezTo>
                <a:lnTo>
                  <a:pt x="1580" y="2444"/>
                </a:lnTo>
                <a:close/>
              </a:path>
            </a:pathLst>
          </a:custGeom>
          <a:solidFill>
            <a:schemeClr val="accent3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68572" tIns="34286" rIns="68572" bIns="34286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endParaRPr 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Freeform 13">
            <a:extLst>
              <a:ext uri="{FF2B5EF4-FFF2-40B4-BE49-F238E27FC236}">
                <a16:creationId xmlns:a16="http://schemas.microsoft.com/office/drawing/2014/main" xmlns="" id="{0BD86FA5-3CC5-4E10-B5F2-511ECDFE4ECD}"/>
              </a:ext>
            </a:extLst>
          </p:cNvPr>
          <p:cNvSpPr>
            <a:spLocks/>
          </p:cNvSpPr>
          <p:nvPr/>
        </p:nvSpPr>
        <p:spPr bwMode="auto">
          <a:xfrm>
            <a:off x="3629675" y="4056011"/>
            <a:ext cx="864307" cy="899979"/>
          </a:xfrm>
          <a:custGeom>
            <a:avLst/>
            <a:gdLst>
              <a:gd name="T0" fmla="*/ 578 w 2074"/>
              <a:gd name="T1" fmla="*/ 2159 h 2159"/>
              <a:gd name="T2" fmla="*/ 0 w 2074"/>
              <a:gd name="T3" fmla="*/ 0 h 2159"/>
              <a:gd name="T4" fmla="*/ 1727 w 2074"/>
              <a:gd name="T5" fmla="*/ 0 h 2159"/>
              <a:gd name="T6" fmla="*/ 2074 w 2074"/>
              <a:gd name="T7" fmla="*/ 1295 h 2159"/>
              <a:gd name="T8" fmla="*/ 578 w 2074"/>
              <a:gd name="T9" fmla="*/ 2159 h 21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074" h="2159">
                <a:moveTo>
                  <a:pt x="578" y="2159"/>
                </a:moveTo>
                <a:cubicBezTo>
                  <a:pt x="199" y="1503"/>
                  <a:pt x="0" y="758"/>
                  <a:pt x="0" y="0"/>
                </a:cubicBezTo>
                <a:lnTo>
                  <a:pt x="1727" y="0"/>
                </a:lnTo>
                <a:cubicBezTo>
                  <a:pt x="1727" y="455"/>
                  <a:pt x="1846" y="902"/>
                  <a:pt x="2074" y="1295"/>
                </a:cubicBezTo>
                <a:lnTo>
                  <a:pt x="578" y="2159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68572" tIns="34286" rIns="68572" bIns="34286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</a:t>
            </a:r>
            <a:endParaRPr 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Freeform 5">
            <a:extLst>
              <a:ext uri="{FF2B5EF4-FFF2-40B4-BE49-F238E27FC236}">
                <a16:creationId xmlns:a16="http://schemas.microsoft.com/office/drawing/2014/main" xmlns="" id="{412E5EE9-4852-4385-9554-427BB313031E}"/>
              </a:ext>
            </a:extLst>
          </p:cNvPr>
          <p:cNvSpPr>
            <a:spLocks/>
          </p:cNvSpPr>
          <p:nvPr/>
        </p:nvSpPr>
        <p:spPr bwMode="auto">
          <a:xfrm>
            <a:off x="2551763" y="2257073"/>
            <a:ext cx="898960" cy="864307"/>
          </a:xfrm>
          <a:custGeom>
            <a:avLst/>
            <a:gdLst>
              <a:gd name="T0" fmla="*/ 0 w 2159"/>
              <a:gd name="T1" fmla="*/ 0 h 2074"/>
              <a:gd name="T2" fmla="*/ 2159 w 2159"/>
              <a:gd name="T3" fmla="*/ 578 h 2074"/>
              <a:gd name="T4" fmla="*/ 1295 w 2159"/>
              <a:gd name="T5" fmla="*/ 2074 h 2074"/>
              <a:gd name="T6" fmla="*/ 0 w 2159"/>
              <a:gd name="T7" fmla="*/ 1727 h 2074"/>
              <a:gd name="T8" fmla="*/ 0 w 2159"/>
              <a:gd name="T9" fmla="*/ 0 h 20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59" h="2074">
                <a:moveTo>
                  <a:pt x="0" y="0"/>
                </a:moveTo>
                <a:cubicBezTo>
                  <a:pt x="758" y="0"/>
                  <a:pt x="1503" y="199"/>
                  <a:pt x="2159" y="578"/>
                </a:cubicBezTo>
                <a:lnTo>
                  <a:pt x="1295" y="2074"/>
                </a:lnTo>
                <a:cubicBezTo>
                  <a:pt x="902" y="1846"/>
                  <a:pt x="455" y="1727"/>
                  <a:pt x="0" y="1727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68572" tIns="34286" rIns="68572" bIns="34286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endParaRPr 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Freeform 6">
            <a:extLst>
              <a:ext uri="{FF2B5EF4-FFF2-40B4-BE49-F238E27FC236}">
                <a16:creationId xmlns:a16="http://schemas.microsoft.com/office/drawing/2014/main" xmlns="" id="{498C8FB5-5C29-4B1B-A9C4-757E426BBD43}"/>
              </a:ext>
            </a:extLst>
          </p:cNvPr>
          <p:cNvSpPr>
            <a:spLocks/>
          </p:cNvSpPr>
          <p:nvPr/>
        </p:nvSpPr>
        <p:spPr bwMode="auto">
          <a:xfrm>
            <a:off x="3090935" y="2497608"/>
            <a:ext cx="1018211" cy="1019228"/>
          </a:xfrm>
          <a:custGeom>
            <a:avLst/>
            <a:gdLst>
              <a:gd name="T0" fmla="*/ 864 w 2444"/>
              <a:gd name="T1" fmla="*/ 0 h 2444"/>
              <a:gd name="T2" fmla="*/ 2444 w 2444"/>
              <a:gd name="T3" fmla="*/ 1580 h 2444"/>
              <a:gd name="T4" fmla="*/ 948 w 2444"/>
              <a:gd name="T5" fmla="*/ 2444 h 2444"/>
              <a:gd name="T6" fmla="*/ 0 w 2444"/>
              <a:gd name="T7" fmla="*/ 1496 h 2444"/>
              <a:gd name="T8" fmla="*/ 864 w 2444"/>
              <a:gd name="T9" fmla="*/ 0 h 2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4" h="2444">
                <a:moveTo>
                  <a:pt x="864" y="0"/>
                </a:moveTo>
                <a:cubicBezTo>
                  <a:pt x="1520" y="379"/>
                  <a:pt x="2065" y="924"/>
                  <a:pt x="2444" y="1580"/>
                </a:cubicBezTo>
                <a:lnTo>
                  <a:pt x="948" y="2444"/>
                </a:lnTo>
                <a:cubicBezTo>
                  <a:pt x="721" y="2050"/>
                  <a:pt x="394" y="1723"/>
                  <a:pt x="0" y="1496"/>
                </a:cubicBezTo>
                <a:lnTo>
                  <a:pt x="864" y="0"/>
                </a:lnTo>
                <a:close/>
              </a:path>
            </a:pathLst>
          </a:custGeom>
          <a:solidFill>
            <a:schemeClr val="accent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68572" tIns="34286" rIns="68572" bIns="34286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endParaRPr 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Freeform 7">
            <a:extLst>
              <a:ext uri="{FF2B5EF4-FFF2-40B4-BE49-F238E27FC236}">
                <a16:creationId xmlns:a16="http://schemas.microsoft.com/office/drawing/2014/main" xmlns="" id="{C46C82F0-1F3D-40A4-AA18-F0518C6FD544}"/>
              </a:ext>
            </a:extLst>
          </p:cNvPr>
          <p:cNvSpPr>
            <a:spLocks/>
          </p:cNvSpPr>
          <p:nvPr/>
        </p:nvSpPr>
        <p:spPr bwMode="auto">
          <a:xfrm>
            <a:off x="3486399" y="3156032"/>
            <a:ext cx="863287" cy="899979"/>
          </a:xfrm>
          <a:custGeom>
            <a:avLst/>
            <a:gdLst>
              <a:gd name="T0" fmla="*/ 1496 w 2074"/>
              <a:gd name="T1" fmla="*/ 0 h 2158"/>
              <a:gd name="T2" fmla="*/ 2074 w 2074"/>
              <a:gd name="T3" fmla="*/ 2158 h 2158"/>
              <a:gd name="T4" fmla="*/ 347 w 2074"/>
              <a:gd name="T5" fmla="*/ 2158 h 2158"/>
              <a:gd name="T6" fmla="*/ 0 w 2074"/>
              <a:gd name="T7" fmla="*/ 864 h 2158"/>
              <a:gd name="T8" fmla="*/ 1496 w 2074"/>
              <a:gd name="T9" fmla="*/ 0 h 21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074" h="2158">
                <a:moveTo>
                  <a:pt x="1496" y="0"/>
                </a:moveTo>
                <a:cubicBezTo>
                  <a:pt x="1874" y="656"/>
                  <a:pt x="2074" y="1401"/>
                  <a:pt x="2074" y="2158"/>
                </a:cubicBezTo>
                <a:lnTo>
                  <a:pt x="347" y="2158"/>
                </a:lnTo>
                <a:cubicBezTo>
                  <a:pt x="347" y="1704"/>
                  <a:pt x="228" y="1257"/>
                  <a:pt x="0" y="864"/>
                </a:cubicBezTo>
                <a:lnTo>
                  <a:pt x="1496" y="0"/>
                </a:lnTo>
                <a:close/>
              </a:path>
            </a:pathLst>
          </a:custGeom>
          <a:solidFill>
            <a:schemeClr val="accent5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68572" tIns="34286" rIns="68572" bIns="34286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endParaRPr 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Freeform 14">
            <a:extLst>
              <a:ext uri="{FF2B5EF4-FFF2-40B4-BE49-F238E27FC236}">
                <a16:creationId xmlns:a16="http://schemas.microsoft.com/office/drawing/2014/main" xmlns="" id="{902D76E7-8C5F-4450-B828-E5C3CE774D1D}"/>
              </a:ext>
            </a:extLst>
          </p:cNvPr>
          <p:cNvSpPr>
            <a:spLocks/>
          </p:cNvSpPr>
          <p:nvPr/>
        </p:nvSpPr>
        <p:spPr bwMode="auto">
          <a:xfrm>
            <a:off x="753846" y="3156032"/>
            <a:ext cx="864307" cy="899979"/>
          </a:xfrm>
          <a:custGeom>
            <a:avLst/>
            <a:gdLst>
              <a:gd name="T0" fmla="*/ 0 w 2074"/>
              <a:gd name="T1" fmla="*/ 2158 h 2158"/>
              <a:gd name="T2" fmla="*/ 578 w 2074"/>
              <a:gd name="T3" fmla="*/ 0 h 2158"/>
              <a:gd name="T4" fmla="*/ 2074 w 2074"/>
              <a:gd name="T5" fmla="*/ 864 h 2158"/>
              <a:gd name="T6" fmla="*/ 1727 w 2074"/>
              <a:gd name="T7" fmla="*/ 2158 h 2158"/>
              <a:gd name="T8" fmla="*/ 0 w 2074"/>
              <a:gd name="T9" fmla="*/ 2158 h 21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074" h="2158">
                <a:moveTo>
                  <a:pt x="0" y="2158"/>
                </a:moveTo>
                <a:cubicBezTo>
                  <a:pt x="0" y="1401"/>
                  <a:pt x="199" y="656"/>
                  <a:pt x="578" y="0"/>
                </a:cubicBezTo>
                <a:lnTo>
                  <a:pt x="2074" y="864"/>
                </a:lnTo>
                <a:cubicBezTo>
                  <a:pt x="1846" y="1257"/>
                  <a:pt x="1727" y="1704"/>
                  <a:pt x="1727" y="2158"/>
                </a:cubicBezTo>
                <a:lnTo>
                  <a:pt x="0" y="2158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68572" tIns="34286" rIns="68572" bIns="34286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Freeform 15">
            <a:extLst>
              <a:ext uri="{FF2B5EF4-FFF2-40B4-BE49-F238E27FC236}">
                <a16:creationId xmlns:a16="http://schemas.microsoft.com/office/drawing/2014/main" xmlns="" id="{B79627F7-58D0-4526-AF75-DC112B493B10}"/>
              </a:ext>
            </a:extLst>
          </p:cNvPr>
          <p:cNvSpPr>
            <a:spLocks/>
          </p:cNvSpPr>
          <p:nvPr/>
        </p:nvSpPr>
        <p:spPr bwMode="auto">
          <a:xfrm>
            <a:off x="994382" y="2497608"/>
            <a:ext cx="1018211" cy="1019228"/>
          </a:xfrm>
          <a:custGeom>
            <a:avLst/>
            <a:gdLst>
              <a:gd name="T0" fmla="*/ 0 w 2444"/>
              <a:gd name="T1" fmla="*/ 1580 h 2444"/>
              <a:gd name="T2" fmla="*/ 1580 w 2444"/>
              <a:gd name="T3" fmla="*/ 0 h 2444"/>
              <a:gd name="T4" fmla="*/ 2444 w 2444"/>
              <a:gd name="T5" fmla="*/ 1496 h 2444"/>
              <a:gd name="T6" fmla="*/ 1496 w 2444"/>
              <a:gd name="T7" fmla="*/ 2444 h 2444"/>
              <a:gd name="T8" fmla="*/ 0 w 2444"/>
              <a:gd name="T9" fmla="*/ 1580 h 2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4" h="2444">
                <a:moveTo>
                  <a:pt x="0" y="1580"/>
                </a:moveTo>
                <a:cubicBezTo>
                  <a:pt x="379" y="924"/>
                  <a:pt x="924" y="379"/>
                  <a:pt x="1580" y="0"/>
                </a:cubicBezTo>
                <a:lnTo>
                  <a:pt x="2444" y="1496"/>
                </a:lnTo>
                <a:cubicBezTo>
                  <a:pt x="2050" y="1723"/>
                  <a:pt x="1723" y="2050"/>
                  <a:pt x="1496" y="2444"/>
                </a:cubicBezTo>
                <a:lnTo>
                  <a:pt x="0" y="1580"/>
                </a:lnTo>
                <a:close/>
              </a:path>
            </a:pathLst>
          </a:custGeom>
          <a:solidFill>
            <a:schemeClr val="accent3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68572" tIns="34286" rIns="68572" bIns="34286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Freeform 16">
            <a:extLst>
              <a:ext uri="{FF2B5EF4-FFF2-40B4-BE49-F238E27FC236}">
                <a16:creationId xmlns:a16="http://schemas.microsoft.com/office/drawing/2014/main" xmlns="" id="{12D8C72A-C25A-48D1-9EE6-58E44D9A09FC}"/>
              </a:ext>
            </a:extLst>
          </p:cNvPr>
          <p:cNvSpPr>
            <a:spLocks/>
          </p:cNvSpPr>
          <p:nvPr/>
        </p:nvSpPr>
        <p:spPr bwMode="auto">
          <a:xfrm>
            <a:off x="1652804" y="2257073"/>
            <a:ext cx="898960" cy="864307"/>
          </a:xfrm>
          <a:custGeom>
            <a:avLst/>
            <a:gdLst>
              <a:gd name="T0" fmla="*/ 0 w 2158"/>
              <a:gd name="T1" fmla="*/ 578 h 2074"/>
              <a:gd name="T2" fmla="*/ 2158 w 2158"/>
              <a:gd name="T3" fmla="*/ 0 h 2074"/>
              <a:gd name="T4" fmla="*/ 2158 w 2158"/>
              <a:gd name="T5" fmla="*/ 1727 h 2074"/>
              <a:gd name="T6" fmla="*/ 864 w 2158"/>
              <a:gd name="T7" fmla="*/ 2074 h 2074"/>
              <a:gd name="T8" fmla="*/ 0 w 2158"/>
              <a:gd name="T9" fmla="*/ 578 h 20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58" h="2074">
                <a:moveTo>
                  <a:pt x="0" y="578"/>
                </a:moveTo>
                <a:cubicBezTo>
                  <a:pt x="656" y="199"/>
                  <a:pt x="1401" y="0"/>
                  <a:pt x="2158" y="0"/>
                </a:cubicBezTo>
                <a:lnTo>
                  <a:pt x="2158" y="1727"/>
                </a:lnTo>
                <a:cubicBezTo>
                  <a:pt x="1704" y="1727"/>
                  <a:pt x="1257" y="1846"/>
                  <a:pt x="864" y="2074"/>
                </a:cubicBezTo>
                <a:lnTo>
                  <a:pt x="0" y="578"/>
                </a:lnTo>
                <a:close/>
              </a:path>
            </a:pathLst>
          </a:custGeom>
          <a:solidFill>
            <a:schemeClr val="accent6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68572" tIns="34286" rIns="68572" bIns="34286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endParaRPr 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xmlns="" id="{28576983-C88B-44B1-8652-152964F0D823}"/>
              </a:ext>
            </a:extLst>
          </p:cNvPr>
          <p:cNvSpPr/>
          <p:nvPr/>
        </p:nvSpPr>
        <p:spPr>
          <a:xfrm>
            <a:off x="1835385" y="3343070"/>
            <a:ext cx="1425883" cy="1425883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72" tIns="34286" rIns="68572" bIns="3428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00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xmlns="" id="{C9FBD178-2142-4599-9C98-F6C85C206AFF}"/>
              </a:ext>
            </a:extLst>
          </p:cNvPr>
          <p:cNvSpPr/>
          <p:nvPr/>
        </p:nvSpPr>
        <p:spPr>
          <a:xfrm>
            <a:off x="4714648" y="3343069"/>
            <a:ext cx="1425883" cy="1425883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72" tIns="34286" rIns="68572" bIns="3428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00"/>
          </a:p>
        </p:txBody>
      </p:sp>
      <p:pic>
        <p:nvPicPr>
          <p:cNvPr id="21" name="Graphic 7" descr="Bullseye">
            <a:extLst>
              <a:ext uri="{FF2B5EF4-FFF2-40B4-BE49-F238E27FC236}">
                <a16:creationId xmlns:a16="http://schemas.microsoft.com/office/drawing/2014/main" xmlns="" id="{D17F43D3-CBD1-475D-A3D3-D7CEE6705B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2152708" y="3660391"/>
            <a:ext cx="791241" cy="791241"/>
          </a:xfrm>
          <a:prstGeom prst="rect">
            <a:avLst/>
          </a:prstGeom>
        </p:spPr>
      </p:pic>
      <p:pic>
        <p:nvPicPr>
          <p:cNvPr id="22" name="Graphic 9" descr="Gears">
            <a:extLst>
              <a:ext uri="{FF2B5EF4-FFF2-40B4-BE49-F238E27FC236}">
                <a16:creationId xmlns:a16="http://schemas.microsoft.com/office/drawing/2014/main" xmlns="" id="{D6FA3890-C2B7-4040-8F71-D874585D6E0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p:blipFill>
        <p:spPr>
          <a:xfrm>
            <a:off x="5031972" y="3660391"/>
            <a:ext cx="791241" cy="791241"/>
          </a:xfrm>
          <a:prstGeom prst="rect">
            <a:avLst/>
          </a:prstGeom>
        </p:spPr>
      </p:pic>
      <p:pic>
        <p:nvPicPr>
          <p:cNvPr id="23" name="Graphic 11" descr="Rocket">
            <a:extLst>
              <a:ext uri="{FF2B5EF4-FFF2-40B4-BE49-F238E27FC236}">
                <a16:creationId xmlns:a16="http://schemas.microsoft.com/office/drawing/2014/main" xmlns="" id="{4D9158CA-50B6-4246-8E11-6E07F75F12AB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8"/>
              </a:ext>
            </a:extLst>
          </a:blip>
          <a:stretch>
            <a:fillRect/>
          </a:stretch>
        </p:blipFill>
        <p:spPr>
          <a:xfrm>
            <a:off x="675739" y="4203080"/>
            <a:ext cx="791241" cy="791241"/>
          </a:xfrm>
          <a:prstGeom prst="rect">
            <a:avLst/>
          </a:prstGeom>
        </p:spPr>
      </p:pic>
      <p:pic>
        <p:nvPicPr>
          <p:cNvPr id="24" name="Graphic 13" descr="Podium">
            <a:extLst>
              <a:ext uri="{FF2B5EF4-FFF2-40B4-BE49-F238E27FC236}">
                <a16:creationId xmlns:a16="http://schemas.microsoft.com/office/drawing/2014/main" xmlns="" id="{4724C193-18D1-4859-BDD3-F80BA199FA53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10"/>
              </a:ext>
            </a:extLst>
          </a:blip>
          <a:stretch>
            <a:fillRect/>
          </a:stretch>
        </p:blipFill>
        <p:spPr>
          <a:xfrm rot="1705835">
            <a:off x="6467194" y="4024112"/>
            <a:ext cx="791241" cy="791241"/>
          </a:xfrm>
          <a:prstGeom prst="rect">
            <a:avLst/>
          </a:prstGeom>
        </p:spPr>
      </p:pic>
      <p:sp>
        <p:nvSpPr>
          <p:cNvPr id="40" name="TextBox 39"/>
          <p:cNvSpPr txBox="1"/>
          <p:nvPr/>
        </p:nvSpPr>
        <p:spPr>
          <a:xfrm>
            <a:off x="4396179" y="1195244"/>
            <a:ext cx="4705169" cy="4524305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28575" indent="-228575">
              <a:buAutoNum type="arabicPeriod"/>
            </a:pPr>
            <a:r>
              <a:rPr lang="en-US" b="1" dirty="0" smtClean="0"/>
              <a:t>Conduct Project Kick-off Session</a:t>
            </a:r>
          </a:p>
          <a:p>
            <a:pPr marL="228575" indent="-228575">
              <a:buAutoNum type="arabicPeriod"/>
            </a:pPr>
            <a:r>
              <a:rPr lang="en-US" b="1" dirty="0" smtClean="0"/>
              <a:t>Facilitate Requirement Gathering Workshops</a:t>
            </a:r>
          </a:p>
          <a:p>
            <a:pPr marL="228575" indent="-228575">
              <a:buAutoNum type="arabicPeriod"/>
            </a:pPr>
            <a:r>
              <a:rPr lang="en-US" b="1" dirty="0" smtClean="0"/>
              <a:t>Business Workflow Design</a:t>
            </a:r>
          </a:p>
          <a:p>
            <a:pPr marL="228575" indent="-228575">
              <a:buAutoNum type="arabicPeriod"/>
            </a:pPr>
            <a:r>
              <a:rPr lang="en-US" b="1" dirty="0" smtClean="0"/>
              <a:t>Document – Business and Technical Requirements</a:t>
            </a:r>
          </a:p>
          <a:p>
            <a:pPr marL="228575" indent="-228575">
              <a:buAutoNum type="arabicPeriod"/>
            </a:pPr>
            <a:r>
              <a:rPr lang="en-US" b="1" dirty="0" smtClean="0"/>
              <a:t>Define Reporting Requirements</a:t>
            </a:r>
          </a:p>
          <a:p>
            <a:pPr marL="228575" indent="-228575">
              <a:buAutoNum type="arabicPeriod"/>
            </a:pPr>
            <a:r>
              <a:rPr lang="en-US" b="1" dirty="0" smtClean="0"/>
              <a:t>Configure, Customize and Deploy Case Management System </a:t>
            </a:r>
          </a:p>
          <a:p>
            <a:pPr marL="228575" indent="-228575">
              <a:buAutoNum type="arabicPeriod"/>
            </a:pPr>
            <a:r>
              <a:rPr lang="en-US" b="1" dirty="0" smtClean="0"/>
              <a:t>Conduct User Acceptance Testing</a:t>
            </a:r>
          </a:p>
          <a:p>
            <a:pPr marL="228575" indent="-228575">
              <a:buAutoNum type="arabicPeriod"/>
            </a:pPr>
            <a:r>
              <a:rPr lang="en-US" b="1" dirty="0" smtClean="0"/>
              <a:t>Develop and Deliver Training and Support Materials</a:t>
            </a:r>
          </a:p>
          <a:p>
            <a:pPr marL="228575" indent="-228575">
              <a:buAutoNum type="arabicPeriod"/>
            </a:pPr>
            <a:r>
              <a:rPr lang="en-US" b="1" dirty="0" smtClean="0"/>
              <a:t>Data Migration – INPHORM and </a:t>
            </a:r>
            <a:r>
              <a:rPr lang="en-US" b="1" dirty="0" err="1" smtClean="0"/>
              <a:t>ChallengerSoftTM</a:t>
            </a:r>
            <a:endParaRPr lang="en-US" b="1" dirty="0" smtClean="0"/>
          </a:p>
          <a:p>
            <a:pPr marL="228575" indent="-228575">
              <a:buAutoNum type="arabicPeriod"/>
            </a:pPr>
            <a:r>
              <a:rPr lang="en-US" b="1" dirty="0" smtClean="0"/>
              <a:t>Manage Project – Communication, Quality, Issues, Risk and Change</a:t>
            </a:r>
          </a:p>
          <a:p>
            <a:pPr marL="228575" indent="-228575">
              <a:buAutoNum type="arabicPeriod"/>
            </a:pPr>
            <a:r>
              <a:rPr lang="en-US" b="1" dirty="0" smtClean="0"/>
              <a:t>Share Lessons Learned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54042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SCOPE – KEY ACTIVITI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aphicFrame>
        <p:nvGraphicFramePr>
          <p:cNvPr id="70" name="Diagram 69"/>
          <p:cNvGraphicFramePr/>
          <p:nvPr>
            <p:extLst>
              <p:ext uri="{D42A27DB-BD31-4B8C-83A1-F6EECF244321}">
                <p14:modId xmlns:p14="http://schemas.microsoft.com/office/powerpoint/2010/main" val="2078179237"/>
              </p:ext>
            </p:extLst>
          </p:nvPr>
        </p:nvGraphicFramePr>
        <p:xfrm>
          <a:off x="622300" y="1266524"/>
          <a:ext cx="8039100" cy="48040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74906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OUR PHILOSOPH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330028"/>
            <a:ext cx="8153400" cy="4885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Integrate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sz="2000" b="1" dirty="0">
                <a:latin typeface="+mn-lt"/>
                <a:ea typeface="Calibri" panose="020F0502020204030204" pitchFamily="34" charset="0"/>
              </a:rPr>
              <a:t>people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processes, and technology to provide a balanced service level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Create a collaborative environment to enhance flexibility, data definition, data stewardship, reporting &amp; monitoring and increasing security 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Leverage resources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institutional knowledge, skill sets, and technology to continuously improve service and productivity throughput for DoH</a:t>
            </a:r>
          </a:p>
          <a:p>
            <a:pPr marL="742868" lvl="1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Increase the ability to be more responsive to family demands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Promote the creation of a faster, more accurate, and proactive technological environment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Mitigate Risk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dirty="0">
                <a:latin typeface="+mn-lt"/>
                <a:ea typeface="Calibri" panose="020F0502020204030204" pitchFamily="34" charset="0"/>
              </a:rPr>
              <a:t>by focusing on compliance requirements and understanding the impact these requirements have on productivity and customer servic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velop an integrated structure that will promote the consistent enforcement of policies, procedures and regulations throughout the Stat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sign an environment that eliminates redundant technological solutions and encourages solutions that maximize the goals and objectives of State – accomplished through the use of creative design, timely issue resolution, thoughtful decision making, and consistent project management.</a:t>
            </a:r>
          </a:p>
          <a:p>
            <a:pPr marL="800011" lvl="1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Arial" panose="020B0604020202020204" pitchFamily="34" charset="0"/>
              <a:buChar char="•"/>
              <a:defRPr/>
            </a:pPr>
            <a:endParaRPr lang="en-US" sz="16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Tx/>
              <a:buChar char="•"/>
              <a:defRPr/>
            </a:pPr>
            <a:endParaRPr lang="en-US" kern="0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0" y="4537813"/>
            <a:ext cx="2286000" cy="1578759"/>
            <a:chOff x="2981738" y="1139686"/>
            <a:chExt cx="6119504" cy="5512905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0383" t="14472" r="20555" b="14585"/>
            <a:stretch/>
          </p:blipFill>
          <p:spPr>
            <a:xfrm>
              <a:off x="2981738" y="1139686"/>
              <a:ext cx="6119504" cy="5512905"/>
            </a:xfrm>
            <a:prstGeom prst="rect">
              <a:avLst/>
            </a:prstGeom>
          </p:spPr>
        </p:pic>
        <p:sp>
          <p:nvSpPr>
            <p:cNvPr id="10" name="Oval 9"/>
            <p:cNvSpPr/>
            <p:nvPr/>
          </p:nvSpPr>
          <p:spPr>
            <a:xfrm>
              <a:off x="4512924" y="1491791"/>
              <a:ext cx="3057132" cy="296664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3484293" y="4215114"/>
              <a:ext cx="1898238" cy="184205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6748064" y="4215114"/>
              <a:ext cx="1898238" cy="1842051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103147" y="2320668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Integrate Proces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484290" y="4402179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Leverage</a:t>
              </a:r>
            </a:p>
            <a:p>
              <a:pPr algn="ctr"/>
              <a:r>
                <a:rPr lang="en-US" sz="1000" b="1" dirty="0">
                  <a:latin typeface="+mj-lt"/>
                </a:rPr>
                <a:t>resources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69617" y="4461814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Mitigate Ris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898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7000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DELIVERY MOD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741772377"/>
              </p:ext>
            </p:extLst>
          </p:nvPr>
        </p:nvGraphicFramePr>
        <p:xfrm>
          <a:off x="700602" y="3240970"/>
          <a:ext cx="7906827" cy="2780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9"/>
          <p:cNvSpPr/>
          <p:nvPr/>
        </p:nvSpPr>
        <p:spPr>
          <a:xfrm>
            <a:off x="470939" y="1219067"/>
            <a:ext cx="8253963" cy="1908205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dirty="0"/>
              <a:t>Acro will deliver this solution using an Onsite and Offsite team delivery model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Key members of the team will be </a:t>
            </a:r>
            <a:r>
              <a:rPr lang="en-US" b="1" dirty="0"/>
              <a:t>Onsite</a:t>
            </a:r>
            <a:r>
              <a:rPr lang="en-US" dirty="0"/>
              <a:t> (in Jackson, MS) collocated with the Department of Health’s Subject Matter Experts (SMEs) – during the key phases of Requirements Gathering, and Review, Training and UAT, and Deployment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Development team will work </a:t>
            </a:r>
            <a:r>
              <a:rPr lang="en-US" b="1" dirty="0"/>
              <a:t>Offsite</a:t>
            </a:r>
            <a:r>
              <a:rPr lang="en-US" dirty="0"/>
              <a:t> from Acro’s Application Delivery Center located in Livonia, MI – during the Design, Development and Unit Testing phases. 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43506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ROLES – ORGANIZATION CHA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67344" y="1206819"/>
            <a:ext cx="184710" cy="369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30" tIns="45715" rIns="91430" bIns="45715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xmlns="" id="{9C733B3B-3518-44E4-B2A3-0D4594B36A6D}"/>
              </a:ext>
            </a:extLst>
          </p:cNvPr>
          <p:cNvSpPr txBox="1">
            <a:spLocks/>
          </p:cNvSpPr>
          <p:nvPr/>
        </p:nvSpPr>
        <p:spPr bwMode="auto">
          <a:xfrm>
            <a:off x="529591" y="3363413"/>
            <a:ext cx="8138160" cy="598851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ease insert the Project Org.</a:t>
            </a:r>
          </a:p>
        </p:txBody>
      </p:sp>
    </p:spTree>
    <p:extLst>
      <p:ext uri="{BB962C8B-B14F-4D97-AF65-F5344CB8AC3E}">
        <p14:creationId xmlns:p14="http://schemas.microsoft.com/office/powerpoint/2010/main" val="3127151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2.xml><?xml version="1.0" encoding="utf-8"?>
<a:theme xmlns:a="http://schemas.openxmlformats.org/drawingml/2006/main" name="1_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crocorp Presentation Template Dark</Template>
  <TotalTime>18309</TotalTime>
  <Words>1404</Words>
  <Application>Microsoft Office PowerPoint</Application>
  <PresentationFormat>On-screen Show (4:3)</PresentationFormat>
  <Paragraphs>265</Paragraphs>
  <Slides>2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6" baseType="lpstr">
      <vt:lpstr>Acrocorp Presentation Template Dark</vt:lpstr>
      <vt:lpstr>1_Acrocorp Presentation Template Dark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!  www.AcroCorp.com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shiteej Bhosale</dc:creator>
  <cp:lastModifiedBy>SIDDHARTH SHARMA</cp:lastModifiedBy>
  <cp:revision>419</cp:revision>
  <cp:lastPrinted>2014-07-28T15:03:59Z</cp:lastPrinted>
  <dcterms:created xsi:type="dcterms:W3CDTF">2013-10-14T12:48:21Z</dcterms:created>
  <dcterms:modified xsi:type="dcterms:W3CDTF">2018-09-20T13:52:00Z</dcterms:modified>
</cp:coreProperties>
</file>